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footer6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D164B1" w14:textId="77777777" w:rsidR="000C4C9C" w:rsidRPr="00524E87" w:rsidRDefault="006C0A5D" w:rsidP="004D7BF7">
      <w:pPr>
        <w:spacing w:after="1600"/>
        <w:ind w:left="709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pict w14:anchorId="657454DB">
          <v:rect id="Прямоугольник 2" o:spid="_x0000_s1030" style="position:absolute;left:0;text-align:left;margin-left:-6.25pt;margin-top:-13.1pt;width:484.5pt;height:755.15pt;z-index:-251658752;visibility:visible;mso-wrap-style:square;mso-width-percent:0;mso-wrap-distance-left:9pt;mso-wrap-distance-top:0;mso-wrap-distance-right:9pt;mso-wrap-distance-bottom:0;mso-position-horizontal-relative:text;mso-position-vertical-relative:text;mso-width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" filled="f" strokeweight="2pt"/>
        </w:pict>
      </w:r>
      <w:r w:rsidR="000C4C9C" w:rsidRPr="00524E87">
        <w:rPr>
          <w:b/>
          <w:sz w:val="24"/>
          <w:szCs w:val="24"/>
        </w:rPr>
        <w:t xml:space="preserve">МИНИСТЕРСТВО </w:t>
      </w:r>
      <w:r w:rsidR="00E47879" w:rsidRPr="00524E87">
        <w:rPr>
          <w:b/>
          <w:sz w:val="24"/>
          <w:szCs w:val="24"/>
        </w:rPr>
        <w:t xml:space="preserve">НАУКИ </w:t>
      </w:r>
      <w:r w:rsidR="00E47879">
        <w:rPr>
          <w:b/>
          <w:sz w:val="24"/>
          <w:szCs w:val="24"/>
        </w:rPr>
        <w:t>И ВЫСШЕГО ОБРАЗОВАНИЯ</w:t>
      </w:r>
      <w:r w:rsidR="000C4C9C" w:rsidRPr="00524E87">
        <w:rPr>
          <w:b/>
          <w:sz w:val="24"/>
          <w:szCs w:val="24"/>
        </w:rPr>
        <w:t xml:space="preserve"> РОССИЙСКОЙ ФЕДЕРАЦИИ</w:t>
      </w:r>
      <w:r w:rsidR="004D7BF7" w:rsidRPr="00524E87">
        <w:rPr>
          <w:b/>
          <w:sz w:val="24"/>
          <w:szCs w:val="24"/>
        </w:rPr>
        <w:br/>
      </w:r>
      <w:r w:rsidR="000C4C9C" w:rsidRPr="00524E87">
        <w:rPr>
          <w:b/>
          <w:sz w:val="24"/>
          <w:szCs w:val="24"/>
        </w:rPr>
        <w:t xml:space="preserve">федеральное государственное автономное образовательное </w:t>
      </w:r>
      <w:r w:rsidR="000C4C9C" w:rsidRPr="00524E87">
        <w:rPr>
          <w:b/>
          <w:sz w:val="24"/>
          <w:szCs w:val="24"/>
        </w:rPr>
        <w:br/>
        <w:t xml:space="preserve">учреждение высшего образования </w:t>
      </w:r>
      <w:r w:rsidR="000C4C9C" w:rsidRPr="00524E87">
        <w:rPr>
          <w:b/>
          <w:sz w:val="24"/>
          <w:szCs w:val="24"/>
        </w:rPr>
        <w:br/>
        <w:t>«Санкт-Петербургский политехнический университет Петра Великого»</w:t>
      </w:r>
      <w:r w:rsidR="004D7BF7" w:rsidRPr="00524E87">
        <w:rPr>
          <w:b/>
          <w:sz w:val="24"/>
          <w:szCs w:val="24"/>
        </w:rPr>
        <w:br/>
      </w:r>
      <w:r w:rsidR="00E47879">
        <w:rPr>
          <w:b/>
          <w:caps/>
          <w:sz w:val="24"/>
          <w:szCs w:val="24"/>
        </w:rPr>
        <w:t>ИНСТ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99"/>
        <w:gridCol w:w="4924"/>
      </w:tblGrid>
      <w:tr w:rsidR="000C4C9C" w14:paraId="309914D7" w14:textId="77777777" w:rsidTr="000C4C9C">
        <w:trPr>
          <w:trHeight w:val="1441"/>
        </w:trPr>
        <w:tc>
          <w:tcPr>
            <w:tcW w:w="1969" w:type="pct"/>
          </w:tcPr>
          <w:p w14:paraId="2B10D329" w14:textId="77777777" w:rsidR="000C4C9C" w:rsidRDefault="000C4C9C" w:rsidP="000A52E8">
            <w:pPr>
              <w:rPr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14:paraId="3F81A549" w14:textId="77777777" w:rsidR="000C4C9C" w:rsidRDefault="000C4C9C" w:rsidP="004D7BF7">
            <w:pPr>
              <w:ind w:left="1115"/>
              <w:rPr>
                <w:sz w:val="18"/>
                <w:szCs w:val="18"/>
                <w:lang w:eastAsia="ru-RU"/>
              </w:rPr>
            </w:pPr>
            <w:r>
              <w:rPr>
                <w:b/>
                <w:szCs w:val="28"/>
                <w:lang w:eastAsia="ru-RU"/>
              </w:rPr>
              <w:t>Допустить к защите</w:t>
            </w:r>
            <w:r w:rsidR="004D7BF7">
              <w:rPr>
                <w:b/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 xml:space="preserve">Заместитель директора 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>по УМР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position w:val="-6"/>
                <w:sz w:val="18"/>
                <w:szCs w:val="18"/>
                <w:lang w:eastAsia="ru-RU"/>
              </w:rPr>
              <w:t>_________</w:t>
            </w:r>
            <w:r w:rsidR="004D7BF7">
              <w:rPr>
                <w:position w:val="-6"/>
                <w:sz w:val="18"/>
                <w:szCs w:val="18"/>
                <w:lang w:eastAsia="ru-RU"/>
              </w:rPr>
              <w:t>___</w:t>
            </w:r>
            <w:r>
              <w:rPr>
                <w:position w:val="-6"/>
                <w:sz w:val="18"/>
                <w:szCs w:val="18"/>
                <w:lang w:eastAsia="ru-RU"/>
              </w:rPr>
              <w:t xml:space="preserve">       </w:t>
            </w:r>
            <w:r>
              <w:rPr>
                <w:position w:val="-6"/>
                <w:sz w:val="24"/>
                <w:szCs w:val="24"/>
                <w:u w:val="single"/>
                <w:lang w:eastAsia="ru-RU"/>
              </w:rPr>
              <w:t xml:space="preserve">Е.Г. </w:t>
            </w:r>
            <w:proofErr w:type="spellStart"/>
            <w:r>
              <w:rPr>
                <w:position w:val="-6"/>
                <w:sz w:val="24"/>
                <w:szCs w:val="24"/>
                <w:u w:val="single"/>
                <w:lang w:eastAsia="ru-RU"/>
              </w:rPr>
              <w:t>Конакина</w:t>
            </w:r>
            <w:proofErr w:type="spellEnd"/>
            <w:r>
              <w:rPr>
                <w:position w:val="-6"/>
                <w:sz w:val="18"/>
                <w:szCs w:val="18"/>
                <w:lang w:eastAsia="ru-RU"/>
              </w:rPr>
              <w:t>_</w:t>
            </w:r>
            <w:r>
              <w:rPr>
                <w:sz w:val="18"/>
                <w:szCs w:val="18"/>
                <w:lang w:eastAsia="ru-RU"/>
              </w:rPr>
              <w:t xml:space="preserve">     </w:t>
            </w:r>
          </w:p>
          <w:p w14:paraId="6BAEAFBE" w14:textId="77777777" w:rsidR="000C4C9C" w:rsidRDefault="004D7BF7" w:rsidP="004D7BF7">
            <w:pPr>
              <w:ind w:left="1115"/>
              <w:rPr>
                <w:position w:val="-6"/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        </w:t>
            </w:r>
            <w:r w:rsidR="000C4C9C">
              <w:rPr>
                <w:sz w:val="18"/>
                <w:szCs w:val="18"/>
                <w:lang w:eastAsia="ru-RU"/>
              </w:rPr>
              <w:t>(Подпись)                (ФИО)</w:t>
            </w:r>
          </w:p>
          <w:p w14:paraId="2798FE24" w14:textId="09723A2B" w:rsidR="000C4C9C" w:rsidRDefault="000C4C9C" w:rsidP="000A52E8">
            <w:pPr>
              <w:rPr>
                <w:b/>
                <w:sz w:val="32"/>
                <w:szCs w:val="32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        </w:t>
            </w:r>
            <w:r w:rsidR="00AF0671">
              <w:rPr>
                <w:sz w:val="24"/>
                <w:szCs w:val="24"/>
                <w:lang w:eastAsia="ru-RU"/>
              </w:rPr>
              <w:t xml:space="preserve">           «___»__________  202</w:t>
            </w:r>
            <w:r w:rsidR="00B757F4">
              <w:rPr>
                <w:sz w:val="24"/>
                <w:szCs w:val="24"/>
                <w:lang w:eastAsia="ru-RU"/>
              </w:rPr>
              <w:t>4</w:t>
            </w:r>
            <w:r>
              <w:rPr>
                <w:sz w:val="24"/>
                <w:szCs w:val="24"/>
                <w:lang w:eastAsia="ru-RU"/>
              </w:rPr>
              <w:t xml:space="preserve"> г.</w:t>
            </w:r>
            <w:r>
              <w:rPr>
                <w:sz w:val="24"/>
                <w:szCs w:val="24"/>
                <w:lang w:eastAsia="ru-RU"/>
              </w:rPr>
              <w:tab/>
            </w:r>
          </w:p>
          <w:p w14:paraId="335A7722" w14:textId="77777777" w:rsidR="000C4C9C" w:rsidRDefault="000C4C9C" w:rsidP="000A52E8">
            <w:pPr>
              <w:ind w:left="3540"/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0C4C9C" w14:paraId="4FFA93A8" w14:textId="77777777" w:rsidTr="000C4C9C">
        <w:trPr>
          <w:trHeight w:val="673"/>
        </w:trPr>
        <w:tc>
          <w:tcPr>
            <w:tcW w:w="1969" w:type="pct"/>
            <w:hideMark/>
          </w:tcPr>
          <w:p w14:paraId="7BC14C80" w14:textId="77777777" w:rsidR="000C4C9C" w:rsidRDefault="000C4C9C" w:rsidP="000A52E8">
            <w:pPr>
              <w:rPr>
                <w:szCs w:val="28"/>
                <w:lang w:eastAsia="ru-RU"/>
              </w:rPr>
            </w:pPr>
            <w:r>
              <w:rPr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14:paraId="41A0C6E2" w14:textId="77777777" w:rsidR="000C4C9C" w:rsidRDefault="000C4C9C" w:rsidP="000A52E8">
            <w:pPr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</w:tbl>
    <w:p w14:paraId="5AFF7FC7" w14:textId="5F6D0BD2" w:rsidR="000C4C9C" w:rsidRDefault="000C4C9C" w:rsidP="002E18C2">
      <w:pPr>
        <w:tabs>
          <w:tab w:val="center" w:pos="4796"/>
          <w:tab w:val="left" w:pos="7635"/>
        </w:tabs>
        <w:spacing w:before="800" w:after="1600"/>
        <w:ind w:left="238"/>
        <w:jc w:val="center"/>
        <w:rPr>
          <w:szCs w:val="28"/>
          <w:u w:val="single"/>
        </w:rPr>
      </w:pPr>
      <w:r w:rsidRPr="000C4C9C">
        <w:rPr>
          <w:b/>
          <w:caps/>
          <w:sz w:val="36"/>
        </w:rPr>
        <w:t>курсовой проект</w:t>
      </w:r>
      <w:r w:rsidR="004D7BF7">
        <w:rPr>
          <w:b/>
          <w:caps/>
          <w:sz w:val="40"/>
          <w:szCs w:val="28"/>
        </w:rPr>
        <w:br/>
      </w:r>
      <w:r>
        <w:rPr>
          <w:szCs w:val="28"/>
        </w:rPr>
        <w:t>Тема</w:t>
      </w:r>
      <w:r w:rsidR="00182392">
        <w:rPr>
          <w:szCs w:val="28"/>
        </w:rPr>
        <w:t>:</w:t>
      </w:r>
      <w:r>
        <w:rPr>
          <w:szCs w:val="28"/>
        </w:rPr>
        <w:t xml:space="preserve"> </w:t>
      </w:r>
      <w:r>
        <w:rPr>
          <w:szCs w:val="28"/>
          <w:u w:val="single"/>
        </w:rPr>
        <w:t>«</w:t>
      </w:r>
      <w:r w:rsidR="002E18C2" w:rsidRPr="002E18C2">
        <w:rPr>
          <w:caps/>
          <w:sz w:val="32"/>
          <w:szCs w:val="32"/>
          <w:u w:val="single"/>
        </w:rPr>
        <w:t>Программа для взлома шифра Цезаря</w:t>
      </w:r>
      <w:r>
        <w:rPr>
          <w:szCs w:val="28"/>
          <w:u w:val="single"/>
        </w:rPr>
        <w:t>»</w:t>
      </w:r>
    </w:p>
    <w:p w14:paraId="16D5D6C7" w14:textId="0B1021FC" w:rsidR="000C4C9C" w:rsidRDefault="000C4C9C" w:rsidP="004D7BF7">
      <w:pPr>
        <w:spacing w:before="240" w:after="480"/>
        <w:ind w:left="238"/>
        <w:jc w:val="center"/>
        <w:rPr>
          <w:szCs w:val="28"/>
          <w:u w:val="single"/>
        </w:rPr>
      </w:pPr>
      <w:r>
        <w:rPr>
          <w:szCs w:val="28"/>
        </w:rPr>
        <w:t>специальность</w:t>
      </w:r>
      <w:r w:rsidRPr="00524E87">
        <w:rPr>
          <w:szCs w:val="28"/>
        </w:rPr>
        <w:t xml:space="preserve"> </w:t>
      </w:r>
      <w:r>
        <w:rPr>
          <w:szCs w:val="28"/>
          <w:u w:val="single"/>
        </w:rPr>
        <w:tab/>
        <w:t>09.02.0</w:t>
      </w:r>
      <w:r w:rsidR="002A3F35">
        <w:rPr>
          <w:szCs w:val="28"/>
          <w:u w:val="single"/>
        </w:rPr>
        <w:t>7</w:t>
      </w:r>
      <w:r>
        <w:rPr>
          <w:szCs w:val="28"/>
          <w:u w:val="single"/>
        </w:rPr>
        <w:t xml:space="preserve">  </w:t>
      </w:r>
      <w:r w:rsidR="00524E87" w:rsidRPr="00524E87">
        <w:rPr>
          <w:szCs w:val="28"/>
        </w:rPr>
        <w:t xml:space="preserve"> </w:t>
      </w:r>
      <w:r>
        <w:rPr>
          <w:szCs w:val="28"/>
        </w:rPr>
        <w:t>группа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329</w:t>
      </w:r>
      <w:r w:rsidR="00182392">
        <w:rPr>
          <w:szCs w:val="28"/>
          <w:u w:val="single"/>
        </w:rPr>
        <w:t>19</w:t>
      </w:r>
      <w:r w:rsidR="001C2554">
        <w:rPr>
          <w:szCs w:val="28"/>
          <w:u w:val="single"/>
        </w:rPr>
        <w:t>1</w:t>
      </w:r>
      <w:r>
        <w:rPr>
          <w:szCs w:val="28"/>
          <w:u w:val="single"/>
        </w:rPr>
        <w:t>/</w:t>
      </w:r>
      <w:r w:rsidR="007F2A63">
        <w:rPr>
          <w:szCs w:val="28"/>
          <w:u w:val="single"/>
        </w:rPr>
        <w:t>1</w:t>
      </w:r>
    </w:p>
    <w:p w14:paraId="249D4FD6" w14:textId="578A721C" w:rsidR="004D7BF7" w:rsidRPr="00524E87" w:rsidRDefault="000C4C9C" w:rsidP="00524E87">
      <w:pPr>
        <w:spacing w:before="1600"/>
        <w:ind w:left="992"/>
        <w:rPr>
          <w:sz w:val="20"/>
        </w:rPr>
      </w:pPr>
      <w:r>
        <w:rPr>
          <w:szCs w:val="28"/>
        </w:rPr>
        <w:t xml:space="preserve">Студент (ка)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Pr="000C4C9C">
        <w:rPr>
          <w:szCs w:val="28"/>
        </w:rPr>
        <w:t xml:space="preserve"> </w:t>
      </w:r>
      <w:r w:rsidR="00E47879">
        <w:rPr>
          <w:szCs w:val="28"/>
        </w:rPr>
        <w:t xml:space="preserve">   </w:t>
      </w:r>
      <w:r w:rsidR="002E18C2">
        <w:rPr>
          <w:szCs w:val="28"/>
        </w:rPr>
        <w:t xml:space="preserve">  </w:t>
      </w:r>
      <w:r w:rsidR="00E47879">
        <w:rPr>
          <w:szCs w:val="28"/>
        </w:rPr>
        <w:t xml:space="preserve"> </w:t>
      </w:r>
      <w:r w:rsidR="002E18C2" w:rsidRPr="000F5483">
        <w:rPr>
          <w:szCs w:val="28"/>
          <w:u w:val="single"/>
        </w:rPr>
        <w:t>Шабанов Д.В.</w:t>
      </w:r>
      <w:r w:rsidR="004D7BF7">
        <w:rPr>
          <w:szCs w:val="28"/>
        </w:rPr>
        <w:br/>
      </w:r>
      <w:r>
        <w:rPr>
          <w:sz w:val="20"/>
        </w:rPr>
        <w:t xml:space="preserve"> 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47879">
        <w:rPr>
          <w:sz w:val="20"/>
        </w:rPr>
        <w:t xml:space="preserve">       </w:t>
      </w:r>
      <w:r>
        <w:rPr>
          <w:sz w:val="20"/>
        </w:rPr>
        <w:t>(ФИО)</w:t>
      </w:r>
      <w:r w:rsidR="00524E87">
        <w:rPr>
          <w:sz w:val="20"/>
        </w:rPr>
        <w:br/>
      </w:r>
      <w:r>
        <w:rPr>
          <w:szCs w:val="28"/>
        </w:rPr>
        <w:t xml:space="preserve">Преподаватель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="00CC7A34">
        <w:rPr>
          <w:szCs w:val="28"/>
          <w:u w:val="single"/>
        </w:rPr>
        <w:t>Ильин Ю.П.</w:t>
      </w:r>
    </w:p>
    <w:p w14:paraId="420C796B" w14:textId="77777777" w:rsidR="00FF09AA" w:rsidRDefault="000C4C9C" w:rsidP="00FF09AA">
      <w:pPr>
        <w:ind w:left="993"/>
        <w:rPr>
          <w:sz w:val="20"/>
        </w:rPr>
      </w:pPr>
      <w:r>
        <w:rPr>
          <w:sz w:val="20"/>
        </w:rPr>
        <w:t xml:space="preserve">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22B9E">
        <w:rPr>
          <w:sz w:val="20"/>
        </w:rPr>
        <w:tab/>
      </w:r>
      <w:r>
        <w:rPr>
          <w:sz w:val="20"/>
        </w:rPr>
        <w:t>(ФИО)</w:t>
      </w:r>
      <w:r w:rsidR="00FF09AA">
        <w:rPr>
          <w:sz w:val="20"/>
        </w:rPr>
        <w:br/>
      </w:r>
    </w:p>
    <w:p w14:paraId="739ACBF2" w14:textId="77777777" w:rsidR="00FF09AA" w:rsidRDefault="00FF09AA" w:rsidP="00FF09AA">
      <w:pPr>
        <w:ind w:left="993"/>
        <w:rPr>
          <w:sz w:val="20"/>
        </w:rPr>
      </w:pPr>
    </w:p>
    <w:p w14:paraId="148EE719" w14:textId="77777777" w:rsidR="00FF09AA" w:rsidRDefault="00FF09AA" w:rsidP="00FF09AA">
      <w:pPr>
        <w:ind w:left="993"/>
        <w:rPr>
          <w:sz w:val="20"/>
        </w:rPr>
      </w:pPr>
    </w:p>
    <w:p w14:paraId="49445803" w14:textId="77777777" w:rsidR="00FF09AA" w:rsidRDefault="00FF09AA" w:rsidP="00FF09AA">
      <w:pPr>
        <w:ind w:left="993"/>
        <w:rPr>
          <w:sz w:val="20"/>
        </w:rPr>
      </w:pPr>
    </w:p>
    <w:p w14:paraId="5DF15231" w14:textId="77777777" w:rsidR="00FF09AA" w:rsidRDefault="00FF09AA" w:rsidP="00FF09AA">
      <w:pPr>
        <w:ind w:left="993"/>
        <w:rPr>
          <w:sz w:val="20"/>
        </w:rPr>
      </w:pPr>
    </w:p>
    <w:p w14:paraId="0DEAF93F" w14:textId="77777777" w:rsidR="00FF09AA" w:rsidRDefault="00FF09AA" w:rsidP="00FF09AA">
      <w:pPr>
        <w:ind w:left="993"/>
        <w:rPr>
          <w:sz w:val="20"/>
        </w:rPr>
      </w:pPr>
    </w:p>
    <w:p w14:paraId="0A689864" w14:textId="77777777" w:rsidR="00FF09AA" w:rsidRDefault="00FF09AA" w:rsidP="00FF09AA">
      <w:pPr>
        <w:ind w:left="993"/>
        <w:rPr>
          <w:sz w:val="20"/>
        </w:rPr>
      </w:pPr>
    </w:p>
    <w:p w14:paraId="69AAF823" w14:textId="77777777" w:rsidR="00FF09AA" w:rsidRDefault="00FF09AA" w:rsidP="00FF09AA">
      <w:pPr>
        <w:ind w:left="993"/>
        <w:rPr>
          <w:sz w:val="20"/>
        </w:rPr>
      </w:pPr>
    </w:p>
    <w:p w14:paraId="5EFE3F50" w14:textId="4D9190ED" w:rsidR="000C4C9C" w:rsidRPr="00C16236" w:rsidRDefault="004D7BF7" w:rsidP="00FF09AA">
      <w:pPr>
        <w:ind w:left="993"/>
        <w:jc w:val="center"/>
        <w:rPr>
          <w:sz w:val="24"/>
          <w:szCs w:val="24"/>
        </w:rPr>
      </w:pPr>
      <w:r>
        <w:rPr>
          <w:sz w:val="24"/>
          <w:szCs w:val="24"/>
        </w:rPr>
        <w:t>Санкт-Петербург</w:t>
      </w:r>
      <w:r>
        <w:rPr>
          <w:sz w:val="24"/>
          <w:szCs w:val="24"/>
        </w:rPr>
        <w:br/>
      </w:r>
      <w:r w:rsidR="00AF0671">
        <w:rPr>
          <w:sz w:val="24"/>
          <w:szCs w:val="24"/>
        </w:rPr>
        <w:t>202</w:t>
      </w:r>
      <w:r w:rsidR="00B757F4">
        <w:rPr>
          <w:sz w:val="24"/>
          <w:szCs w:val="24"/>
        </w:rPr>
        <w:t>4</w:t>
      </w:r>
    </w:p>
    <w:p w14:paraId="5ACFCFC7" w14:textId="77777777" w:rsidR="003713EB" w:rsidRDefault="003713EB" w:rsidP="009A7AE8">
      <w:pPr>
        <w:pStyle w:val="11"/>
        <w:widowControl/>
        <w:spacing w:line="360" w:lineRule="auto"/>
        <w:rPr>
          <w:b/>
          <w:sz w:val="28"/>
          <w:lang w:val="ru-RU"/>
        </w:rPr>
        <w:sectPr w:rsidR="003713EB" w:rsidSect="00FF09AA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</w:p>
    <w:p w14:paraId="7162FED3" w14:textId="77777777" w:rsidR="00271DEA" w:rsidRPr="004D7BF7" w:rsidRDefault="000A52E8" w:rsidP="00291591">
      <w:pPr>
        <w:pStyle w:val="11"/>
        <w:widowControl/>
        <w:spacing w:line="360" w:lineRule="auto"/>
        <w:jc w:val="center"/>
        <w:rPr>
          <w:caps/>
          <w:sz w:val="28"/>
          <w:szCs w:val="28"/>
          <w:lang w:val="ru-RU"/>
        </w:rPr>
      </w:pPr>
      <w:r w:rsidRPr="004D7BF7">
        <w:rPr>
          <w:cap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Cs w:val="0"/>
          <w:color w:val="auto"/>
          <w:szCs w:val="20"/>
          <w:lang w:eastAsia="en-US"/>
        </w:rPr>
        <w:id w:val="137889594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DD6D651" w14:textId="77777777" w:rsidR="000A52E8" w:rsidRPr="001C2B23" w:rsidRDefault="000A52E8" w:rsidP="002D3F66">
          <w:pPr>
            <w:pStyle w:val="afc"/>
          </w:pPr>
        </w:p>
        <w:p w14:paraId="312F0699" w14:textId="1DD8982B" w:rsidR="0047593F" w:rsidRDefault="004A15D3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0A52E8">
            <w:instrText xml:space="preserve"> TOC \o "1-3" \h \z \u </w:instrText>
          </w:r>
          <w:r>
            <w:fldChar w:fldCharType="separate"/>
          </w:r>
          <w:hyperlink w:anchor="_Toc157501182" w:history="1">
            <w:r w:rsidR="0047593F" w:rsidRPr="008624C0">
              <w:rPr>
                <w:rStyle w:val="ac"/>
                <w:noProof/>
              </w:rPr>
              <w:t>ВВЕДЕНИЕ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2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3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741CEA67" w14:textId="246E0A1B" w:rsidR="0047593F" w:rsidRDefault="006C0A5D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3" w:history="1">
            <w:r w:rsidR="0047593F" w:rsidRPr="008624C0">
              <w:rPr>
                <w:rStyle w:val="ac"/>
                <w:noProof/>
              </w:rPr>
              <w:t>1.  ТЕОРЕТИЧЕСКИЕ ОСНОВЫ РАЗРАБОТК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3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4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145974EC" w14:textId="1A8EB9D2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4" w:history="1">
            <w:r w:rsidR="0047593F" w:rsidRPr="008624C0">
              <w:rPr>
                <w:rStyle w:val="ac"/>
                <w:noProof/>
              </w:rPr>
              <w:t>1.1.  Описание предметной област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4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4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46E72CD1" w14:textId="01A07042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5" w:history="1">
            <w:r w:rsidR="0047593F" w:rsidRPr="008624C0">
              <w:rPr>
                <w:rStyle w:val="ac"/>
                <w:noProof/>
              </w:rPr>
              <w:t>1.2.  Анализ методов решения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5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DAF38C6" w14:textId="5E533A65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6" w:history="1">
            <w:r w:rsidR="0047593F" w:rsidRPr="008624C0">
              <w:rPr>
                <w:rStyle w:val="ac"/>
                <w:noProof/>
              </w:rPr>
              <w:t>1.3.  Обзор средств программирования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6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7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621DE85" w14:textId="00B27F83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7" w:history="1">
            <w:r w:rsidR="0047593F" w:rsidRPr="008624C0">
              <w:rPr>
                <w:rStyle w:val="ac"/>
                <w:noProof/>
              </w:rPr>
              <w:t xml:space="preserve">1.4.  Описание языка </w:t>
            </w:r>
            <w:r w:rsidR="0047593F" w:rsidRPr="008624C0">
              <w:rPr>
                <w:rStyle w:val="ac"/>
                <w:noProof/>
                <w:lang w:val="en-US"/>
              </w:rPr>
              <w:t>C</w:t>
            </w:r>
            <w:r w:rsidR="0047593F" w:rsidRPr="008624C0">
              <w:rPr>
                <w:rStyle w:val="ac"/>
                <w:noProof/>
              </w:rPr>
              <w:t>#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7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7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4C625EF2" w14:textId="7B7D3845" w:rsidR="0047593F" w:rsidRDefault="006C0A5D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8" w:history="1">
            <w:r w:rsidR="0047593F" w:rsidRPr="008624C0">
              <w:rPr>
                <w:rStyle w:val="ac"/>
                <w:noProof/>
              </w:rPr>
              <w:t>2.  ПРАКТИЧЕСКАЯ ЧАСТЬ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8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74E14074" w14:textId="4EBF6421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89" w:history="1">
            <w:r w:rsidR="0047593F" w:rsidRPr="008624C0">
              <w:rPr>
                <w:rStyle w:val="ac"/>
                <w:noProof/>
              </w:rPr>
              <w:t>2.1.  Постановка задач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89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00729A7B" w14:textId="276F517C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0" w:history="1">
            <w:r w:rsidR="0047593F" w:rsidRPr="008624C0">
              <w:rPr>
                <w:rStyle w:val="ac"/>
                <w:noProof/>
              </w:rPr>
              <w:t>2.1.1.  Основания для разработк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0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479D095F" w14:textId="4CB0A4D3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1" w:history="1">
            <w:r w:rsidR="0047593F" w:rsidRPr="008624C0">
              <w:rPr>
                <w:rStyle w:val="ac"/>
                <w:noProof/>
              </w:rPr>
              <w:t>2.1.2.  Назначение программы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1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6E7D4D30" w14:textId="3F5E5CB1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2" w:history="1">
            <w:r w:rsidR="0047593F" w:rsidRPr="008624C0">
              <w:rPr>
                <w:rStyle w:val="ac"/>
                <w:noProof/>
              </w:rPr>
              <w:t>2.2.  Проектирование приложения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2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58072146" w14:textId="76BC159F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3" w:history="1">
            <w:r w:rsidR="0047593F" w:rsidRPr="008624C0">
              <w:rPr>
                <w:rStyle w:val="ac"/>
                <w:noProof/>
              </w:rPr>
              <w:t>2.2.1.  Диаграмма прецедентов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3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1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4945791" w14:textId="6F22101E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4" w:history="1">
            <w:r w:rsidR="0047593F" w:rsidRPr="008624C0">
              <w:rPr>
                <w:rStyle w:val="ac"/>
                <w:noProof/>
              </w:rPr>
              <w:t>2.2.2.  Диаграмма последовательносте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4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2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69F0270C" w14:textId="455FD183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5" w:history="1">
            <w:r w:rsidR="0047593F" w:rsidRPr="008624C0">
              <w:rPr>
                <w:rStyle w:val="ac"/>
                <w:noProof/>
              </w:rPr>
              <w:t>2.2.3.  Диаграмма классов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5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4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D16DB3D" w14:textId="68540B9C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6" w:history="1">
            <w:r w:rsidR="0047593F" w:rsidRPr="008624C0">
              <w:rPr>
                <w:rStyle w:val="ac"/>
                <w:noProof/>
              </w:rPr>
              <w:t>2.2.4.  Диаграмма активност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6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4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0E591DF" w14:textId="5177434E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7" w:history="1">
            <w:r w:rsidR="0047593F" w:rsidRPr="008624C0">
              <w:rPr>
                <w:rStyle w:val="ac"/>
                <w:noProof/>
              </w:rPr>
              <w:t>2.3.  Текст программы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7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7219E243" w14:textId="07EDE2B4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8" w:history="1">
            <w:r w:rsidR="0047593F" w:rsidRPr="008624C0">
              <w:rPr>
                <w:rStyle w:val="ac"/>
                <w:noProof/>
              </w:rPr>
              <w:t>2.4.  Описание программы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8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660A24C4" w14:textId="622DC399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199" w:history="1">
            <w:r w:rsidR="0047593F" w:rsidRPr="008624C0">
              <w:rPr>
                <w:rStyle w:val="ac"/>
                <w:noProof/>
              </w:rPr>
              <w:t>2.4.1.  Общие сведения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199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E3159EE" w14:textId="6217E900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0" w:history="1">
            <w:r w:rsidR="0047593F" w:rsidRPr="008624C0">
              <w:rPr>
                <w:rStyle w:val="ac"/>
                <w:noProof/>
              </w:rPr>
              <w:t>2.4.2.  Функциональное назначение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0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653DA6D" w14:textId="4842EBCE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1" w:history="1">
            <w:r w:rsidR="0047593F" w:rsidRPr="008624C0">
              <w:rPr>
                <w:rStyle w:val="ac"/>
                <w:noProof/>
              </w:rPr>
              <w:t>2.4.3.  Описание логической структуры системы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1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6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49EF4EB4" w14:textId="26577ADE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2" w:history="1">
            <w:r w:rsidR="0047593F" w:rsidRPr="008624C0">
              <w:rPr>
                <w:rStyle w:val="ac"/>
                <w:noProof/>
              </w:rPr>
              <w:t>2.4.4.  Используемые технические и программные средства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2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8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7CAB37B0" w14:textId="3B8C2D49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3" w:history="1">
            <w:r w:rsidR="0047593F" w:rsidRPr="008624C0">
              <w:rPr>
                <w:rStyle w:val="ac"/>
                <w:noProof/>
              </w:rPr>
              <w:t>2.4.5.  Вызов и загрузка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3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9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4F845525" w14:textId="55F407AF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4" w:history="1">
            <w:r w:rsidR="0047593F" w:rsidRPr="008624C0">
              <w:rPr>
                <w:rStyle w:val="ac"/>
                <w:noProof/>
              </w:rPr>
              <w:t>2.5.  Руководство оператора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4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9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2C3502C" w14:textId="2CB9612C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5" w:history="1">
            <w:r w:rsidR="0047593F" w:rsidRPr="008624C0">
              <w:rPr>
                <w:rStyle w:val="ac"/>
                <w:noProof/>
              </w:rPr>
              <w:t>2.5.1.  Назначение программы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5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9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9E778C2" w14:textId="36A2903D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6" w:history="1">
            <w:r w:rsidR="0047593F" w:rsidRPr="008624C0">
              <w:rPr>
                <w:rStyle w:val="ac"/>
                <w:noProof/>
              </w:rPr>
              <w:t>2.5.2.  Выполнение программы и сообщения оператору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6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9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00107CFA" w14:textId="341875DA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7" w:history="1">
            <w:r w:rsidR="0047593F" w:rsidRPr="008624C0">
              <w:rPr>
                <w:rStyle w:val="ac"/>
                <w:noProof/>
              </w:rPr>
              <w:t>2.6.  Программа и методика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7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0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139735C6" w14:textId="39D2C6A3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8" w:history="1">
            <w:r w:rsidR="0047593F" w:rsidRPr="008624C0">
              <w:rPr>
                <w:rStyle w:val="ac"/>
                <w:noProof/>
              </w:rPr>
              <w:t>2.6.1.  Объект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8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0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AF6B431" w14:textId="329C862E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09" w:history="1">
            <w:r w:rsidR="0047593F" w:rsidRPr="008624C0">
              <w:rPr>
                <w:rStyle w:val="ac"/>
                <w:noProof/>
              </w:rPr>
              <w:t>2.6.2.  Цель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09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0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556B72F7" w14:textId="3843E02A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0" w:history="1">
            <w:r w:rsidR="0047593F" w:rsidRPr="008624C0">
              <w:rPr>
                <w:rStyle w:val="ac"/>
                <w:noProof/>
              </w:rPr>
              <w:t>2.6.3. Требования к программе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0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0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16265A14" w14:textId="2229CA89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1" w:history="1">
            <w:r w:rsidR="0047593F" w:rsidRPr="008624C0">
              <w:rPr>
                <w:rStyle w:val="ac"/>
                <w:noProof/>
              </w:rPr>
              <w:t>2.6.4. Требования к программной документации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1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2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585A7DC4" w14:textId="3434D786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2" w:history="1">
            <w:r w:rsidR="0047593F" w:rsidRPr="008624C0">
              <w:rPr>
                <w:rStyle w:val="ac"/>
                <w:noProof/>
              </w:rPr>
              <w:t>2.6.5.  Средства и порядок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2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2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297B381" w14:textId="3ED8AB21" w:rsidR="0047593F" w:rsidRDefault="006C0A5D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3" w:history="1">
            <w:r w:rsidR="0047593F" w:rsidRPr="008624C0">
              <w:rPr>
                <w:rStyle w:val="ac"/>
                <w:noProof/>
              </w:rPr>
              <w:t>2.6.6.  Методы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3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3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0CE1389" w14:textId="642E4550" w:rsidR="0047593F" w:rsidRDefault="006C0A5D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4" w:history="1">
            <w:r w:rsidR="0047593F" w:rsidRPr="008624C0">
              <w:rPr>
                <w:rStyle w:val="ac"/>
                <w:noProof/>
              </w:rPr>
              <w:t>2.7.  Протокол испытаний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4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5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6CD04708" w14:textId="1AE4A156" w:rsidR="0047593F" w:rsidRDefault="006C0A5D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5" w:history="1">
            <w:r w:rsidR="0047593F" w:rsidRPr="008624C0">
              <w:rPr>
                <w:rStyle w:val="ac"/>
                <w:noProof/>
              </w:rPr>
              <w:t>СПИСОК ИСПОЛЬЗОВАННЫХ ИСТОЧНИКОВ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5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9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282B1933" w14:textId="05CF6CAE" w:rsidR="0047593F" w:rsidRDefault="006C0A5D" w:rsidP="0047593F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16" w:history="1">
            <w:r w:rsidR="0047593F" w:rsidRPr="008624C0">
              <w:rPr>
                <w:rStyle w:val="ac"/>
                <w:noProof/>
              </w:rPr>
              <w:t>ПРИЛОЖЕНИЕ А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16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2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18729099" w14:textId="544F88A6" w:rsidR="0047593F" w:rsidRDefault="006C0A5D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20" w:history="1">
            <w:r w:rsidR="0047593F" w:rsidRPr="008624C0">
              <w:rPr>
                <w:rStyle w:val="ac"/>
                <w:noProof/>
              </w:rPr>
              <w:t>ПРИЛОЖЕНИЕ Б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20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8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7E21F39A" w14:textId="19355734" w:rsidR="0047593F" w:rsidRDefault="006C0A5D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57501221" w:history="1">
            <w:r w:rsidR="0047593F" w:rsidRPr="008624C0">
              <w:rPr>
                <w:rStyle w:val="ac"/>
                <w:noProof/>
              </w:rPr>
              <w:t>ПРИЛОЖЕНИЕ В</w:t>
            </w:r>
            <w:r w:rsidR="0047593F">
              <w:rPr>
                <w:noProof/>
                <w:webHidden/>
              </w:rPr>
              <w:tab/>
            </w:r>
            <w:r w:rsidR="0047593F">
              <w:rPr>
                <w:noProof/>
                <w:webHidden/>
              </w:rPr>
              <w:fldChar w:fldCharType="begin"/>
            </w:r>
            <w:r w:rsidR="0047593F">
              <w:rPr>
                <w:noProof/>
                <w:webHidden/>
              </w:rPr>
              <w:instrText xml:space="preserve"> PAGEREF _Toc157501221 \h </w:instrText>
            </w:r>
            <w:r w:rsidR="0047593F">
              <w:rPr>
                <w:noProof/>
                <w:webHidden/>
              </w:rPr>
            </w:r>
            <w:r w:rsidR="0047593F">
              <w:rPr>
                <w:noProof/>
                <w:webHidden/>
              </w:rPr>
              <w:fldChar w:fldCharType="separate"/>
            </w:r>
            <w:r w:rsidR="0047593F">
              <w:rPr>
                <w:noProof/>
                <w:webHidden/>
              </w:rPr>
              <w:t>12</w:t>
            </w:r>
            <w:r w:rsidR="0047593F">
              <w:rPr>
                <w:noProof/>
                <w:webHidden/>
              </w:rPr>
              <w:fldChar w:fldCharType="end"/>
            </w:r>
          </w:hyperlink>
        </w:p>
        <w:p w14:paraId="3356BF05" w14:textId="681F68FA" w:rsidR="000A52E8" w:rsidRDefault="004A15D3" w:rsidP="00F22F73">
          <w:r>
            <w:rPr>
              <w:b/>
              <w:bCs/>
            </w:rPr>
            <w:fldChar w:fldCharType="end"/>
          </w:r>
        </w:p>
      </w:sdtContent>
    </w:sdt>
    <w:p w14:paraId="21EAEA86" w14:textId="77777777" w:rsidR="00271DEA" w:rsidRPr="002E05D5" w:rsidRDefault="002E05D5" w:rsidP="002D3F66">
      <w:pPr>
        <w:pStyle w:val="1"/>
      </w:pPr>
      <w:bookmarkStart w:id="0" w:name="_Toc157501182"/>
      <w:r>
        <w:lastRenderedPageBreak/>
        <w:t>ВВЕДЕНИЕ</w:t>
      </w:r>
      <w:bookmarkEnd w:id="0"/>
    </w:p>
    <w:p w14:paraId="301FBDB7" w14:textId="116E0019" w:rsidR="002E18C2" w:rsidRPr="002E18C2" w:rsidRDefault="002E18C2" w:rsidP="002E18C2">
      <w:pPr>
        <w:pStyle w:val="afd"/>
        <w:rPr>
          <w:szCs w:val="18"/>
        </w:rPr>
      </w:pPr>
      <w:r w:rsidRPr="002E18C2">
        <w:rPr>
          <w:szCs w:val="18"/>
        </w:rPr>
        <w:t>В эпоху информационных технологий защита конфиденциальной информации становится все более важной задачей. Одним из простых, но все еще широко используемых методов шифрования является шифр Цезаря. Этот метод основан на сдвиге букв в алфавите на определенное количество позиций. Несмотря на свою простоту, шифр Цезаря до сих пор применяется в различных сферах, и поэтому существует потребность в инструментах для тестирования его надежности.</w:t>
      </w:r>
    </w:p>
    <w:p w14:paraId="0BA1C50C" w14:textId="04666455" w:rsidR="002D3F66" w:rsidRDefault="002E18C2" w:rsidP="002D3F66">
      <w:pPr>
        <w:pStyle w:val="afd"/>
        <w:rPr>
          <w:szCs w:val="18"/>
        </w:rPr>
      </w:pPr>
      <w:r>
        <w:rPr>
          <w:szCs w:val="18"/>
        </w:rPr>
        <w:t xml:space="preserve">Разработанный </w:t>
      </w:r>
      <w:r w:rsidRPr="002E18C2">
        <w:rPr>
          <w:szCs w:val="18"/>
        </w:rPr>
        <w:t>проект представляет собой программу для взлома шифра Цезаря. С помощью этой программы пользователь может</w:t>
      </w:r>
      <w:r>
        <w:rPr>
          <w:szCs w:val="18"/>
        </w:rPr>
        <w:t xml:space="preserve"> расшифровывать </w:t>
      </w:r>
      <w:r w:rsidRPr="002E18C2">
        <w:rPr>
          <w:szCs w:val="18"/>
        </w:rPr>
        <w:t xml:space="preserve">зашифрованные </w:t>
      </w:r>
      <w:r>
        <w:rPr>
          <w:szCs w:val="18"/>
        </w:rPr>
        <w:t xml:space="preserve">сообщения, также и наоборот. </w:t>
      </w:r>
      <w:r w:rsidRPr="002E18C2">
        <w:rPr>
          <w:szCs w:val="18"/>
        </w:rPr>
        <w:t xml:space="preserve">Программа предоставляет гибкий интерфейс для загрузки и </w:t>
      </w:r>
      <w:r w:rsidR="002D3F66">
        <w:rPr>
          <w:szCs w:val="18"/>
        </w:rPr>
        <w:t>работы</w:t>
      </w:r>
      <w:r w:rsidRPr="002E18C2">
        <w:rPr>
          <w:szCs w:val="18"/>
        </w:rPr>
        <w:t xml:space="preserve"> </w:t>
      </w:r>
      <w:r w:rsidR="002D3F66">
        <w:rPr>
          <w:szCs w:val="18"/>
        </w:rPr>
        <w:t xml:space="preserve">с </w:t>
      </w:r>
      <w:r>
        <w:rPr>
          <w:szCs w:val="18"/>
        </w:rPr>
        <w:t>шифро</w:t>
      </w:r>
      <w:r w:rsidR="002D3F66">
        <w:rPr>
          <w:szCs w:val="18"/>
        </w:rPr>
        <w:t>м</w:t>
      </w:r>
      <w:r w:rsidRPr="002E18C2">
        <w:rPr>
          <w:szCs w:val="18"/>
        </w:rPr>
        <w:t>, а также возможности для взлома шифра Цезаря с минимальным участием человека.</w:t>
      </w:r>
    </w:p>
    <w:p w14:paraId="2399FE14" w14:textId="77777777" w:rsidR="002D3F66" w:rsidRDefault="002D3F66">
      <w:pPr>
        <w:rPr>
          <w:sz w:val="24"/>
          <w:szCs w:val="18"/>
        </w:rPr>
      </w:pPr>
      <w:r>
        <w:rPr>
          <w:szCs w:val="18"/>
        </w:rPr>
        <w:br w:type="page"/>
      </w:r>
    </w:p>
    <w:p w14:paraId="157B99D1" w14:textId="65B502DB" w:rsidR="00271DEA" w:rsidRPr="002D3F66" w:rsidRDefault="000C4C9C" w:rsidP="002D3F66">
      <w:pPr>
        <w:pStyle w:val="afd"/>
        <w:ind w:firstLine="0"/>
        <w:jc w:val="center"/>
        <w:outlineLvl w:val="0"/>
        <w:rPr>
          <w:szCs w:val="18"/>
        </w:rPr>
      </w:pPr>
      <w:bookmarkStart w:id="1" w:name="_Toc157501183"/>
      <w:r w:rsidRPr="002D3F66">
        <w:rPr>
          <w:sz w:val="28"/>
          <w:szCs w:val="22"/>
        </w:rPr>
        <w:lastRenderedPageBreak/>
        <w:t>1</w:t>
      </w:r>
      <w:r w:rsidR="007C1DC7" w:rsidRPr="002D3F66">
        <w:rPr>
          <w:sz w:val="28"/>
          <w:szCs w:val="22"/>
        </w:rPr>
        <w:t>.</w:t>
      </w:r>
      <w:r w:rsidRPr="002D3F66">
        <w:rPr>
          <w:sz w:val="28"/>
          <w:szCs w:val="22"/>
        </w:rPr>
        <w:t xml:space="preserve"> </w:t>
      </w:r>
      <w:r w:rsidR="00271DEA" w:rsidRPr="002D3F66">
        <w:rPr>
          <w:sz w:val="28"/>
          <w:szCs w:val="22"/>
        </w:rPr>
        <w:t xml:space="preserve"> Т</w:t>
      </w:r>
      <w:r w:rsidR="005E026D" w:rsidRPr="002D3F66">
        <w:rPr>
          <w:sz w:val="28"/>
          <w:szCs w:val="22"/>
        </w:rPr>
        <w:t>ЕОРЕТИЧЕСКИЕ ОСНОВЫ РАЗРАБОТКИ</w:t>
      </w:r>
      <w:bookmarkEnd w:id="1"/>
    </w:p>
    <w:p w14:paraId="41C894B5" w14:textId="77777777" w:rsidR="00C468E6" w:rsidRPr="002D3F66" w:rsidRDefault="00261D75" w:rsidP="002D3F66">
      <w:pPr>
        <w:pStyle w:val="2"/>
      </w:pPr>
      <w:bookmarkStart w:id="2" w:name="_Toc496192591"/>
      <w:bookmarkStart w:id="3" w:name="_Toc157501184"/>
      <w:r w:rsidRPr="002D3F66">
        <w:t>1.1</w:t>
      </w:r>
      <w:r w:rsidR="007C1DC7" w:rsidRPr="002D3F66">
        <w:t>.</w:t>
      </w:r>
      <w:r w:rsidRPr="002D3F66">
        <w:t xml:space="preserve"> </w:t>
      </w:r>
      <w:r w:rsidR="00315BBD" w:rsidRPr="002D3F66">
        <w:t xml:space="preserve"> </w:t>
      </w:r>
      <w:r w:rsidR="00271DEA" w:rsidRPr="002D3F66">
        <w:t>Описание предметной области</w:t>
      </w:r>
      <w:bookmarkEnd w:id="2"/>
      <w:bookmarkEnd w:id="3"/>
    </w:p>
    <w:p w14:paraId="384E435F" w14:textId="59FA34BF" w:rsidR="004F6699" w:rsidRPr="004F6699" w:rsidRDefault="004F6699" w:rsidP="004F6699">
      <w:pPr>
        <w:pStyle w:val="afd"/>
      </w:pPr>
      <w:bookmarkStart w:id="4" w:name="_Toc496192592"/>
      <w:bookmarkStart w:id="5" w:name="_Toc157501185"/>
      <w:r w:rsidRPr="004F6699">
        <w:t>Программы по взлому шифров предназначены для анализа, расшифровки и восстановлени</w:t>
      </w:r>
      <w:r>
        <w:t>ю</w:t>
      </w:r>
      <w:r w:rsidRPr="004F6699">
        <w:t xml:space="preserve"> зашифрованных данных. Они используются в различных областях, включая криптографию</w:t>
      </w:r>
      <w:r w:rsidR="00B21F20">
        <w:t xml:space="preserve"> и </w:t>
      </w:r>
      <w:r w:rsidRPr="004F6699">
        <w:t xml:space="preserve">кибербезопасность. В основе их функционирования лежит анализ </w:t>
      </w:r>
      <w:r w:rsidR="00B21F20">
        <w:t>за</w:t>
      </w:r>
      <w:r w:rsidRPr="004F6699">
        <w:t>шифрованных данных</w:t>
      </w:r>
      <w:r w:rsidR="00531041">
        <w:t xml:space="preserve"> </w:t>
      </w:r>
      <w:r w:rsidRPr="004F6699">
        <w:t xml:space="preserve">и применения </w:t>
      </w:r>
      <w:r w:rsidR="00B21F20">
        <w:t xml:space="preserve">к ним </w:t>
      </w:r>
      <w:r w:rsidRPr="004F6699">
        <w:t>различных методов и алгоритмов для восстановления исходной информации.</w:t>
      </w:r>
    </w:p>
    <w:p w14:paraId="76E94586" w14:textId="1B993471" w:rsidR="00531041" w:rsidRDefault="004F6699" w:rsidP="004F6699">
      <w:pPr>
        <w:pStyle w:val="afd"/>
      </w:pPr>
      <w:r w:rsidRPr="004F6699">
        <w:rPr>
          <w:b/>
          <w:bCs/>
        </w:rPr>
        <w:t>Криптография и шифрование</w:t>
      </w:r>
      <w:r>
        <w:rPr>
          <w:b/>
          <w:bCs/>
        </w:rPr>
        <w:t xml:space="preserve"> –</w:t>
      </w:r>
      <w:r w:rsidRPr="004F6699">
        <w:t xml:space="preserve"> </w:t>
      </w:r>
      <w:r w:rsidR="00531041" w:rsidRPr="00531041">
        <w:t>передовая область кибербезопасности, занимающаяся шифрованием и защитой данных. Если говорить простыми словами, то она использует сложные алгоритмы для преобразования информации в зашифрованный вид, обеспечивая конфиденциальность и целостность данных в цифровом мире.</w:t>
      </w:r>
      <w:r w:rsidR="00B21F20">
        <w:t xml:space="preserve"> В криптографии существует два главных типа алгоритмов шифрования: симметричный и асимметричный.   </w:t>
      </w:r>
    </w:p>
    <w:p w14:paraId="72046188" w14:textId="1CC2C416" w:rsidR="004F6699" w:rsidRPr="004F6699" w:rsidRDefault="004F6699" w:rsidP="004F6699">
      <w:pPr>
        <w:pStyle w:val="afd"/>
      </w:pPr>
      <w:r w:rsidRPr="004F6699">
        <w:rPr>
          <w:b/>
          <w:bCs/>
        </w:rPr>
        <w:t>Анализ исходных данных</w:t>
      </w:r>
      <w:r>
        <w:rPr>
          <w:b/>
          <w:bCs/>
        </w:rPr>
        <w:t xml:space="preserve"> –</w:t>
      </w:r>
      <w:r w:rsidR="00531041">
        <w:rPr>
          <w:b/>
          <w:bCs/>
        </w:rPr>
        <w:t xml:space="preserve"> </w:t>
      </w:r>
      <w:r w:rsidRPr="004F6699">
        <w:t>проводят анализ зашифрованных данных с целью выявления закономерностей, структуры и характеристик исходной информации. Этот анализ может включать в себя частотный анализ</w:t>
      </w:r>
      <w:r w:rsidR="00531041">
        <w:t>, и т.д.</w:t>
      </w:r>
    </w:p>
    <w:p w14:paraId="2D1EA175" w14:textId="03644952" w:rsidR="004F6699" w:rsidRPr="004F6699" w:rsidRDefault="004F6699" w:rsidP="004F6699">
      <w:pPr>
        <w:pStyle w:val="afd"/>
      </w:pPr>
      <w:r w:rsidRPr="004F6699">
        <w:rPr>
          <w:b/>
          <w:bCs/>
        </w:rPr>
        <w:t>Методы взлома</w:t>
      </w:r>
      <w:r>
        <w:rPr>
          <w:b/>
          <w:bCs/>
        </w:rPr>
        <w:t xml:space="preserve"> –</w:t>
      </w:r>
      <w:r w:rsidRPr="004F6699">
        <w:t xml:space="preserve"> </w:t>
      </w:r>
      <w:r>
        <w:t>п</w:t>
      </w:r>
      <w:r w:rsidRPr="004F6699">
        <w:t>рограммы применяют различные методы и алгоритмы для взлома шифров, включая переборные методы, атаки по словарю, аналитические и статистические методы, машинное обучение и искусственный интеллект.</w:t>
      </w:r>
    </w:p>
    <w:p w14:paraId="0B24D382" w14:textId="2BF8305D" w:rsidR="004F6699" w:rsidRPr="004F6699" w:rsidRDefault="004F6699" w:rsidP="004F6699">
      <w:pPr>
        <w:pStyle w:val="afd"/>
      </w:pPr>
      <w:r w:rsidRPr="004F6699">
        <w:rPr>
          <w:b/>
          <w:bCs/>
        </w:rPr>
        <w:t>Интерфейс пользователя</w:t>
      </w:r>
      <w:r>
        <w:rPr>
          <w:b/>
          <w:bCs/>
        </w:rPr>
        <w:t xml:space="preserve"> –</w:t>
      </w:r>
      <w:r w:rsidRPr="004F6699">
        <w:t xml:space="preserve"> </w:t>
      </w:r>
      <w:r>
        <w:t>п</w:t>
      </w:r>
      <w:r w:rsidRPr="004F6699">
        <w:t>рограммы обладают пользовательским интерфейсом, который позволяет загружать зашифрованные данные, просматривать результаты анализа и выбирать оптимальные методы взлома. Они также предоставляют возможности для настройки параметров анализа и взлома и вывода результатов в удобном формате.</w:t>
      </w:r>
    </w:p>
    <w:p w14:paraId="2FCB47F7" w14:textId="77777777" w:rsidR="004F6699" w:rsidRDefault="004F6699">
      <w:pPr>
        <w:rPr>
          <w:bCs/>
          <w:iCs/>
          <w:szCs w:val="28"/>
        </w:rPr>
      </w:pPr>
      <w:r>
        <w:br w:type="page"/>
      </w:r>
    </w:p>
    <w:p w14:paraId="1CDC8021" w14:textId="4FF2C70E" w:rsidR="00271DEA" w:rsidRPr="00B4519C" w:rsidRDefault="00261D75" w:rsidP="002D3F66">
      <w:pPr>
        <w:pStyle w:val="2"/>
      </w:pPr>
      <w:r>
        <w:lastRenderedPageBreak/>
        <w:t>1.2</w:t>
      </w:r>
      <w:r w:rsidR="007C1DC7">
        <w:t>.</w:t>
      </w:r>
      <w:r>
        <w:t xml:space="preserve"> </w:t>
      </w:r>
      <w:r w:rsidR="00271DEA">
        <w:t xml:space="preserve"> Анализ методов решения</w:t>
      </w:r>
      <w:bookmarkEnd w:id="4"/>
      <w:bookmarkEnd w:id="5"/>
    </w:p>
    <w:p w14:paraId="5F58743C" w14:textId="77777777" w:rsidR="004F6699" w:rsidRPr="004F6699" w:rsidRDefault="004F6699" w:rsidP="004F6699">
      <w:pPr>
        <w:pStyle w:val="afd"/>
        <w:rPr>
          <w:szCs w:val="18"/>
        </w:rPr>
      </w:pPr>
      <w:bookmarkStart w:id="6" w:name="_Toc496192593"/>
      <w:bookmarkStart w:id="7" w:name="_Toc157501186"/>
      <w:r w:rsidRPr="004F6699">
        <w:rPr>
          <w:szCs w:val="18"/>
        </w:rPr>
        <w:t xml:space="preserve">Алфавит размещается на круге по часовой стрелке (при этом в русском алфавите, после А идет Б, а после Я - А). Для зашифровки буквы текста заменяются буквами, отстоящими по кругу на заданное число букв дальше по часовой стрелке. Если, скажем, сдвиг на 3, то вместо i-й используется (i+3)-я буква, например, вместо А пишется </w:t>
      </w:r>
      <w:proofErr w:type="gramStart"/>
      <w:r w:rsidRPr="004F6699">
        <w:rPr>
          <w:szCs w:val="18"/>
        </w:rPr>
        <w:t>Г</w:t>
      </w:r>
      <w:proofErr w:type="gramEnd"/>
      <w:r w:rsidRPr="004F6699">
        <w:rPr>
          <w:szCs w:val="18"/>
        </w:rPr>
        <w:t xml:space="preserve"> а вместо Я пишется В. При расшифровке наоборот берут букву на заданное число букв ближе, т. е. двигаясь против часовой стрелки.</w:t>
      </w:r>
    </w:p>
    <w:p w14:paraId="5F6FFBC9" w14:textId="2F121954" w:rsidR="004F6699" w:rsidRDefault="004F6699" w:rsidP="004F6699">
      <w:pPr>
        <w:pStyle w:val="afd"/>
      </w:pPr>
      <w:r w:rsidRPr="004F6699">
        <w:rPr>
          <w:szCs w:val="18"/>
        </w:rPr>
        <w:t>Шифр Цезаря расшифровать легко. Известны вероятности букв p[i],i =1,</w:t>
      </w:r>
      <w:proofErr w:type="gramStart"/>
      <w:r w:rsidRPr="004F6699">
        <w:rPr>
          <w:szCs w:val="18"/>
        </w:rPr>
        <w:t>2,...</w:t>
      </w:r>
      <w:proofErr w:type="gramEnd"/>
      <w:r w:rsidRPr="004F6699">
        <w:rPr>
          <w:szCs w:val="18"/>
        </w:rPr>
        <w:t>,n, в языке сообщения ( n - число букв в алфавите). подсчитаем частоты букв f[i] в зашифрованном сообщении. Если оно не очень короткое, то f[i] должны сравнительно хорошо согласовываться с p[i]: f[i] = p[i-s] для некоторого сдвига s. Затем начнем делать перебор по сдвигам. Когда сдвиг не угадан, общее различие между p[i] и f[</w:t>
      </w:r>
      <w:proofErr w:type="spellStart"/>
      <w:r w:rsidRPr="004F6699">
        <w:rPr>
          <w:szCs w:val="18"/>
        </w:rPr>
        <w:t>i+s</w:t>
      </w:r>
      <w:proofErr w:type="spellEnd"/>
      <w:r w:rsidRPr="004F6699">
        <w:rPr>
          <w:szCs w:val="18"/>
        </w:rPr>
        <w:t>] , равное D(s) = S | p[i] - f[</w:t>
      </w:r>
      <w:proofErr w:type="spellStart"/>
      <w:r w:rsidRPr="004F6699">
        <w:rPr>
          <w:szCs w:val="18"/>
        </w:rPr>
        <w:t>i+s</w:t>
      </w:r>
      <w:proofErr w:type="spellEnd"/>
      <w:r w:rsidRPr="004F6699">
        <w:rPr>
          <w:szCs w:val="18"/>
        </w:rPr>
        <w:t>] | (суммирование берется по всем i от 1 до n), будет велико, а когда сдвиг угадан – мало. Минимизация D(s) по всем s = 1,</w:t>
      </w:r>
      <w:proofErr w:type="gramStart"/>
      <w:r w:rsidRPr="004F6699">
        <w:rPr>
          <w:szCs w:val="18"/>
        </w:rPr>
        <w:t>2,...</w:t>
      </w:r>
      <w:proofErr w:type="gramEnd"/>
      <w:r w:rsidRPr="004F6699">
        <w:rPr>
          <w:szCs w:val="18"/>
        </w:rPr>
        <w:t xml:space="preserve">,n дает ключ к расшифровке кода Цезаря. </w:t>
      </w:r>
      <w:r>
        <w:rPr>
          <w:szCs w:val="18"/>
        </w:rPr>
        <w:br/>
      </w:r>
      <w:r>
        <w:rPr>
          <w:szCs w:val="18"/>
        </w:rPr>
        <w:tab/>
      </w:r>
      <w:r w:rsidRPr="004F6699">
        <w:t xml:space="preserve">В </w:t>
      </w:r>
      <w:r>
        <w:t>моём проекте я буду использовать такие методы взлома, как:</w:t>
      </w:r>
    </w:p>
    <w:p w14:paraId="2C8B95A5" w14:textId="77777777" w:rsidR="004F6699" w:rsidRDefault="004F6699" w:rsidP="004F6699">
      <w:pPr>
        <w:pStyle w:val="afd"/>
        <w:numPr>
          <w:ilvl w:val="0"/>
          <w:numId w:val="11"/>
        </w:numPr>
        <w:rPr>
          <w:szCs w:val="18"/>
        </w:rPr>
      </w:pPr>
      <w:r w:rsidRPr="004F6699">
        <w:rPr>
          <w:b/>
          <w:bCs/>
          <w:szCs w:val="18"/>
        </w:rPr>
        <w:t>Частотный анализ:</w:t>
      </w:r>
      <w:r>
        <w:rPr>
          <w:szCs w:val="18"/>
        </w:rPr>
        <w:t xml:space="preserve"> </w:t>
      </w:r>
    </w:p>
    <w:p w14:paraId="3E8C08B3" w14:textId="151D3282" w:rsidR="004F6699" w:rsidRDefault="004F6699" w:rsidP="004F6699">
      <w:pPr>
        <w:pStyle w:val="afd"/>
        <w:rPr>
          <w:szCs w:val="18"/>
        </w:rPr>
      </w:pPr>
      <w:r>
        <w:rPr>
          <w:szCs w:val="18"/>
        </w:rPr>
        <w:t>Д</w:t>
      </w:r>
      <w:r w:rsidRPr="004F6699">
        <w:rPr>
          <w:szCs w:val="18"/>
        </w:rPr>
        <w:t>ля русского языка наиболее часто встречающейся буквой является буква "о", за которой обычно следуют буквы "а", "е", "и", "н" и так далее в порядке убывания часто</w:t>
      </w:r>
      <w:r w:rsidR="001C2554">
        <w:rPr>
          <w:szCs w:val="18"/>
        </w:rPr>
        <w:t>тности</w:t>
      </w:r>
      <w:r w:rsidRPr="004F6699">
        <w:rPr>
          <w:szCs w:val="18"/>
        </w:rPr>
        <w:t>. Однако точные частоты появления символов могут немного различаться в зависимости от текста и стиля письма.</w:t>
      </w:r>
    </w:p>
    <w:p w14:paraId="7FF1E610" w14:textId="575CFAC2" w:rsidR="004F6699" w:rsidRDefault="004F6699" w:rsidP="004F6699">
      <w:pPr>
        <w:pStyle w:val="afd"/>
        <w:rPr>
          <w:szCs w:val="18"/>
        </w:rPr>
      </w:pPr>
      <w:r>
        <w:rPr>
          <w:szCs w:val="18"/>
        </w:rPr>
        <w:t>Однако при малом объеме информации в зашифрованном сообщении, шанс его взлома очень низок, поэтому я использую второй метод для взлома зашифрованных сообщений:</w:t>
      </w:r>
    </w:p>
    <w:p w14:paraId="250CD5FF" w14:textId="793CB280" w:rsidR="004F6699" w:rsidRDefault="004F6699" w:rsidP="004F6699">
      <w:pPr>
        <w:pStyle w:val="afd"/>
        <w:numPr>
          <w:ilvl w:val="0"/>
          <w:numId w:val="11"/>
        </w:numPr>
        <w:rPr>
          <w:b/>
          <w:bCs/>
          <w:szCs w:val="18"/>
        </w:rPr>
      </w:pPr>
      <w:r w:rsidRPr="004F6699">
        <w:rPr>
          <w:b/>
          <w:bCs/>
          <w:szCs w:val="18"/>
        </w:rPr>
        <w:t>Атаки по словарю:</w:t>
      </w:r>
    </w:p>
    <w:p w14:paraId="64627B63" w14:textId="36C819B9" w:rsidR="004F6699" w:rsidRPr="004F6699" w:rsidRDefault="004F6699" w:rsidP="001C2554">
      <w:pPr>
        <w:pStyle w:val="afd"/>
      </w:pPr>
      <w:r>
        <w:t xml:space="preserve">В моем случае словарем является файл со множеством русских слов в разных склонениях, </w:t>
      </w:r>
      <w:r w:rsidR="001C2554">
        <w:t>по которому и сравниваются слова из зашифрованного сообщения.</w:t>
      </w:r>
    </w:p>
    <w:p w14:paraId="2EFA8FCA" w14:textId="77777777" w:rsidR="001C2554" w:rsidRDefault="001C2554">
      <w:pPr>
        <w:rPr>
          <w:bCs/>
          <w:iCs/>
          <w:szCs w:val="28"/>
        </w:rPr>
      </w:pPr>
      <w:r>
        <w:br w:type="page"/>
      </w:r>
    </w:p>
    <w:p w14:paraId="2BB71AA3" w14:textId="2EC3F77F" w:rsidR="00271DEA" w:rsidRDefault="00261D75" w:rsidP="002D3F66">
      <w:pPr>
        <w:pStyle w:val="2"/>
      </w:pPr>
      <w:r>
        <w:lastRenderedPageBreak/>
        <w:t>1.3</w:t>
      </w:r>
      <w:r w:rsidR="007C1DC7">
        <w:t>.</w:t>
      </w:r>
      <w:r>
        <w:t xml:space="preserve"> </w:t>
      </w:r>
      <w:r w:rsidR="00271DEA">
        <w:t xml:space="preserve"> Обзор средств программирования</w:t>
      </w:r>
      <w:bookmarkEnd w:id="6"/>
      <w:bookmarkEnd w:id="7"/>
    </w:p>
    <w:p w14:paraId="2EB069FA" w14:textId="258D952E" w:rsidR="001C2554" w:rsidRDefault="001C2554" w:rsidP="001C2554">
      <w:pPr>
        <w:jc w:val="center"/>
        <w:rPr>
          <w:b/>
          <w:bCs/>
        </w:rPr>
      </w:pPr>
      <w:r w:rsidRPr="001C2554">
        <w:rPr>
          <w:b/>
          <w:bCs/>
        </w:rPr>
        <w:t>Анализ средств программировани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8"/>
        <w:gridCol w:w="1842"/>
        <w:gridCol w:w="6060"/>
      </w:tblGrid>
      <w:tr w:rsidR="001C2554" w14:paraId="4DD1A69A" w14:textId="77777777" w:rsidTr="00957C4C">
        <w:tc>
          <w:tcPr>
            <w:tcW w:w="1668" w:type="dxa"/>
            <w:vAlign w:val="center"/>
          </w:tcPr>
          <w:p w14:paraId="69845E93" w14:textId="080B9AE3" w:rsidR="001C2554" w:rsidRPr="00957C4C" w:rsidRDefault="001C2554" w:rsidP="001C2554">
            <w:pPr>
              <w:jc w:val="center"/>
              <w:rPr>
                <w:b/>
                <w:bCs/>
                <w:sz w:val="24"/>
                <w:szCs w:val="24"/>
              </w:rPr>
            </w:pPr>
            <w:r w:rsidRPr="00957C4C">
              <w:rPr>
                <w:b/>
                <w:bCs/>
                <w:sz w:val="24"/>
                <w:szCs w:val="24"/>
              </w:rPr>
              <w:t xml:space="preserve">Язык </w:t>
            </w:r>
          </w:p>
        </w:tc>
        <w:tc>
          <w:tcPr>
            <w:tcW w:w="1842" w:type="dxa"/>
            <w:vAlign w:val="center"/>
          </w:tcPr>
          <w:p w14:paraId="162D0E10" w14:textId="728A6519" w:rsidR="001C2554" w:rsidRPr="00957C4C" w:rsidRDefault="00957C4C" w:rsidP="001C2554">
            <w:pPr>
              <w:jc w:val="center"/>
              <w:rPr>
                <w:b/>
                <w:bCs/>
                <w:sz w:val="24"/>
                <w:szCs w:val="24"/>
              </w:rPr>
            </w:pPr>
            <w:r w:rsidRPr="00957C4C">
              <w:rPr>
                <w:b/>
                <w:bCs/>
                <w:sz w:val="24"/>
                <w:szCs w:val="24"/>
              </w:rPr>
              <w:t>Скорость работы</w:t>
            </w:r>
          </w:p>
        </w:tc>
        <w:tc>
          <w:tcPr>
            <w:tcW w:w="6060" w:type="dxa"/>
            <w:vAlign w:val="center"/>
          </w:tcPr>
          <w:p w14:paraId="59813B6D" w14:textId="0E10463D" w:rsidR="001C2554" w:rsidRPr="00957C4C" w:rsidRDefault="00957C4C" w:rsidP="001C255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Простота графического интерфейса</w:t>
            </w:r>
          </w:p>
        </w:tc>
      </w:tr>
      <w:tr w:rsidR="001C2554" w14:paraId="57B72B19" w14:textId="77777777" w:rsidTr="00957C4C">
        <w:trPr>
          <w:trHeight w:val="748"/>
        </w:trPr>
        <w:tc>
          <w:tcPr>
            <w:tcW w:w="1668" w:type="dxa"/>
            <w:vAlign w:val="center"/>
          </w:tcPr>
          <w:p w14:paraId="7EF15242" w14:textId="78ECA1D7" w:rsidR="001C2554" w:rsidRPr="00957C4C" w:rsidRDefault="00957C4C" w:rsidP="00957C4C">
            <w:pPr>
              <w:pStyle w:val="afd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shd w:val="clear" w:color="auto" w:fill="FFFFFF"/>
              </w:rPr>
              <w:t>Python</w:t>
            </w:r>
          </w:p>
        </w:tc>
        <w:tc>
          <w:tcPr>
            <w:tcW w:w="1842" w:type="dxa"/>
            <w:vAlign w:val="center"/>
          </w:tcPr>
          <w:p w14:paraId="0AEDB8E6" w14:textId="4336E891" w:rsidR="001C2554" w:rsidRPr="00957C4C" w:rsidRDefault="00957C4C" w:rsidP="00957C4C">
            <w:pPr>
              <w:pStyle w:val="afd"/>
              <w:ind w:firstLine="0"/>
              <w:jc w:val="center"/>
              <w:rPr>
                <w:b/>
                <w:bCs/>
                <w:szCs w:val="24"/>
              </w:rPr>
            </w:pPr>
            <w:r>
              <w:rPr>
                <w:shd w:val="clear" w:color="auto" w:fill="FFFFFF"/>
              </w:rPr>
              <w:t>Высокая</w:t>
            </w:r>
          </w:p>
        </w:tc>
        <w:tc>
          <w:tcPr>
            <w:tcW w:w="6060" w:type="dxa"/>
            <w:vAlign w:val="center"/>
          </w:tcPr>
          <w:p w14:paraId="5CDAFA0A" w14:textId="7B91FC40" w:rsidR="001C2554" w:rsidRPr="00957C4C" w:rsidRDefault="00957C4C" w:rsidP="00957C4C">
            <w:pPr>
              <w:pStyle w:val="afd"/>
              <w:spacing w:line="240" w:lineRule="auto"/>
              <w:ind w:firstLine="0"/>
              <w:jc w:val="left"/>
              <w:rPr>
                <w:b/>
                <w:bCs/>
                <w:szCs w:val="24"/>
              </w:rPr>
            </w:pPr>
            <w:r>
              <w:rPr>
                <w:shd w:val="clear" w:color="auto" w:fill="FFFFFF"/>
              </w:rPr>
              <w:t>Python известен своей простотой и читаемостью кода, что делает его идеальным выбором для разработки приложений.</w:t>
            </w:r>
          </w:p>
        </w:tc>
      </w:tr>
      <w:tr w:rsidR="001C2554" w14:paraId="51D846A3" w14:textId="77777777" w:rsidTr="00957C4C">
        <w:trPr>
          <w:trHeight w:val="619"/>
        </w:trPr>
        <w:tc>
          <w:tcPr>
            <w:tcW w:w="1668" w:type="dxa"/>
            <w:vAlign w:val="center"/>
          </w:tcPr>
          <w:p w14:paraId="28FD3347" w14:textId="22F29FB5" w:rsidR="001C2554" w:rsidRPr="00957C4C" w:rsidRDefault="00957C4C" w:rsidP="00957C4C">
            <w:pPr>
              <w:pStyle w:val="afd"/>
              <w:ind w:firstLine="0"/>
              <w:jc w:val="left"/>
              <w:rPr>
                <w:szCs w:val="24"/>
              </w:rPr>
            </w:pPr>
            <w:r w:rsidRPr="00957C4C">
              <w:rPr>
                <w:szCs w:val="24"/>
              </w:rPr>
              <w:t>С++</w:t>
            </w:r>
          </w:p>
        </w:tc>
        <w:tc>
          <w:tcPr>
            <w:tcW w:w="1842" w:type="dxa"/>
            <w:vAlign w:val="center"/>
          </w:tcPr>
          <w:p w14:paraId="14A4F26D" w14:textId="1EF48096" w:rsidR="001C2554" w:rsidRPr="00957C4C" w:rsidRDefault="00957C4C" w:rsidP="00957C4C">
            <w:pPr>
              <w:pStyle w:val="afd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Высокая</w:t>
            </w:r>
          </w:p>
        </w:tc>
        <w:tc>
          <w:tcPr>
            <w:tcW w:w="6060" w:type="dxa"/>
            <w:vAlign w:val="center"/>
          </w:tcPr>
          <w:p w14:paraId="16F50BF4" w14:textId="3718C14E" w:rsidR="001C2554" w:rsidRPr="00957C4C" w:rsidRDefault="00957C4C" w:rsidP="00957C4C">
            <w:pPr>
              <w:pStyle w:val="afd"/>
              <w:spacing w:line="240" w:lineRule="auto"/>
              <w:ind w:firstLine="0"/>
              <w:jc w:val="left"/>
              <w:rPr>
                <w:szCs w:val="24"/>
              </w:rPr>
            </w:pPr>
            <w:r w:rsidRPr="00957C4C">
              <w:rPr>
                <w:shd w:val="clear" w:color="auto" w:fill="FFFFFF"/>
              </w:rPr>
              <w:t>C++</w:t>
            </w:r>
            <w:r>
              <w:rPr>
                <w:shd w:val="clear" w:color="auto" w:fill="FFFFFF"/>
              </w:rPr>
              <w:t xml:space="preserve"> </w:t>
            </w:r>
            <w:r w:rsidRPr="00957C4C">
              <w:rPr>
                <w:shd w:val="clear" w:color="auto" w:fill="FFFFFF"/>
              </w:rPr>
              <w:t>предоставляет разработчикам широкий спектр инструментов для создания графического интерфейса, но требует более высокого уровня экспертизы и усилий по сравнению с другими языками.</w:t>
            </w:r>
          </w:p>
        </w:tc>
      </w:tr>
      <w:tr w:rsidR="001C2554" w14:paraId="6F2BB688" w14:textId="77777777" w:rsidTr="00957C4C">
        <w:tc>
          <w:tcPr>
            <w:tcW w:w="1668" w:type="dxa"/>
            <w:vAlign w:val="center"/>
          </w:tcPr>
          <w:p w14:paraId="711AC17D" w14:textId="0BDE87BC" w:rsidR="001C2554" w:rsidRPr="00957C4C" w:rsidRDefault="00957C4C" w:rsidP="00957C4C">
            <w:pPr>
              <w:pStyle w:val="afd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С</w:t>
            </w:r>
          </w:p>
        </w:tc>
        <w:tc>
          <w:tcPr>
            <w:tcW w:w="1842" w:type="dxa"/>
            <w:vAlign w:val="center"/>
          </w:tcPr>
          <w:p w14:paraId="2A7DD64B" w14:textId="3A2EA14B" w:rsidR="001C2554" w:rsidRPr="00957C4C" w:rsidRDefault="00957C4C" w:rsidP="00957C4C">
            <w:pPr>
              <w:pStyle w:val="afd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Средняя</w:t>
            </w:r>
          </w:p>
        </w:tc>
        <w:tc>
          <w:tcPr>
            <w:tcW w:w="6060" w:type="dxa"/>
            <w:vAlign w:val="center"/>
          </w:tcPr>
          <w:p w14:paraId="3892B4B8" w14:textId="3898581C" w:rsidR="001C2554" w:rsidRPr="00957C4C" w:rsidRDefault="00957C4C" w:rsidP="00957C4C">
            <w:pPr>
              <w:pStyle w:val="afd"/>
              <w:spacing w:line="240" w:lineRule="auto"/>
              <w:ind w:firstLine="0"/>
              <w:jc w:val="left"/>
              <w:rPr>
                <w:szCs w:val="24"/>
              </w:rPr>
            </w:pPr>
            <w:r w:rsidRPr="00957C4C">
              <w:rPr>
                <w:shd w:val="clear" w:color="auto" w:fill="FFFFFF"/>
              </w:rPr>
              <w:t>C обеспечивает среднюю скорость работы. Однако, создание графического интерфейса на C может быть более сложным и требует использования дополнительных библиотек и инструментов.</w:t>
            </w:r>
          </w:p>
        </w:tc>
      </w:tr>
      <w:tr w:rsidR="00957C4C" w14:paraId="2DE172D1" w14:textId="77777777" w:rsidTr="00957C4C">
        <w:tc>
          <w:tcPr>
            <w:tcW w:w="1668" w:type="dxa"/>
            <w:vAlign w:val="center"/>
          </w:tcPr>
          <w:p w14:paraId="5739C3D8" w14:textId="23F01DF7" w:rsidR="00957C4C" w:rsidRPr="000B2107" w:rsidRDefault="000B2107" w:rsidP="00957C4C">
            <w:pPr>
              <w:pStyle w:val="afd"/>
              <w:ind w:firstLine="0"/>
              <w:jc w:val="left"/>
              <w:rPr>
                <w:szCs w:val="24"/>
              </w:rPr>
            </w:pPr>
            <w:r>
              <w:rPr>
                <w:szCs w:val="24"/>
              </w:rPr>
              <w:t>С</w:t>
            </w:r>
            <w:r>
              <w:rPr>
                <w:szCs w:val="24"/>
                <w:lang w:val="en-US"/>
              </w:rPr>
              <w:t>#</w:t>
            </w:r>
          </w:p>
        </w:tc>
        <w:tc>
          <w:tcPr>
            <w:tcW w:w="1842" w:type="dxa"/>
            <w:vAlign w:val="center"/>
          </w:tcPr>
          <w:p w14:paraId="5E1B1E71" w14:textId="1FBC72C1" w:rsidR="00957C4C" w:rsidRDefault="000B2107" w:rsidP="000B2107">
            <w:pPr>
              <w:pStyle w:val="afd"/>
              <w:ind w:firstLine="0"/>
              <w:jc w:val="center"/>
              <w:rPr>
                <w:szCs w:val="24"/>
              </w:rPr>
            </w:pPr>
            <w:r>
              <w:rPr>
                <w:szCs w:val="24"/>
              </w:rPr>
              <w:t>Высокая</w:t>
            </w:r>
          </w:p>
        </w:tc>
        <w:tc>
          <w:tcPr>
            <w:tcW w:w="6060" w:type="dxa"/>
            <w:vAlign w:val="center"/>
          </w:tcPr>
          <w:p w14:paraId="516BC13F" w14:textId="5F209953" w:rsidR="00957C4C" w:rsidRPr="00957C4C" w:rsidRDefault="000B2107" w:rsidP="000B2107">
            <w:pPr>
              <w:pStyle w:val="afd"/>
              <w:spacing w:line="240" w:lineRule="auto"/>
              <w:ind w:firstLine="0"/>
              <w:jc w:val="left"/>
              <w:rPr>
                <w:szCs w:val="24"/>
              </w:rPr>
            </w:pPr>
            <w:r w:rsidRPr="000B2107">
              <w:rPr>
                <w:shd w:val="clear" w:color="auto" w:fill="FFFFFF"/>
              </w:rPr>
              <w:t xml:space="preserve">C# обеспечивает высокую простоту создания графического интерфейса благодаря платформе .NET и инструментам, таким как </w:t>
            </w:r>
            <w:proofErr w:type="spellStart"/>
            <w:r w:rsidRPr="000B2107">
              <w:rPr>
                <w:shd w:val="clear" w:color="auto" w:fill="FFFFFF"/>
              </w:rPr>
              <w:t>Windows</w:t>
            </w:r>
            <w:proofErr w:type="spellEnd"/>
            <w:r w:rsidRPr="000B2107">
              <w:rPr>
                <w:shd w:val="clear" w:color="auto" w:fill="FFFFFF"/>
              </w:rPr>
              <w:t xml:space="preserve"> </w:t>
            </w:r>
            <w:proofErr w:type="spellStart"/>
            <w:r w:rsidRPr="000B2107">
              <w:rPr>
                <w:shd w:val="clear" w:color="auto" w:fill="FFFFFF"/>
              </w:rPr>
              <w:t>Forms</w:t>
            </w:r>
            <w:proofErr w:type="spellEnd"/>
            <w:r w:rsidRPr="000B2107">
              <w:rPr>
                <w:shd w:val="clear" w:color="auto" w:fill="FFFFFF"/>
              </w:rPr>
              <w:t xml:space="preserve"> и WPF. Эти инструменты позволяют разработчикам легко создавать пользовательские интерфейсы.</w:t>
            </w:r>
          </w:p>
        </w:tc>
      </w:tr>
    </w:tbl>
    <w:p w14:paraId="43A0CDF1" w14:textId="77777777" w:rsidR="001C2554" w:rsidRPr="001C2554" w:rsidRDefault="001C2554" w:rsidP="001C2554">
      <w:pPr>
        <w:jc w:val="center"/>
        <w:rPr>
          <w:b/>
          <w:bCs/>
        </w:rPr>
      </w:pPr>
    </w:p>
    <w:p w14:paraId="1BBAD2EB" w14:textId="71817563" w:rsidR="00A308A5" w:rsidRPr="001C2554" w:rsidRDefault="00A308A5" w:rsidP="00A308A5">
      <w:pPr>
        <w:pStyle w:val="a5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Таким образом, с</w:t>
      </w:r>
      <w:r w:rsidRPr="0049726B">
        <w:rPr>
          <w:sz w:val="24"/>
          <w:szCs w:val="24"/>
        </w:rPr>
        <w:t xml:space="preserve">редством программирования данного курсового проекта </w:t>
      </w:r>
      <w:r>
        <w:rPr>
          <w:sz w:val="24"/>
          <w:szCs w:val="24"/>
        </w:rPr>
        <w:t>был выбран</w:t>
      </w:r>
      <w:r w:rsidRPr="0049726B">
        <w:rPr>
          <w:sz w:val="24"/>
          <w:szCs w:val="24"/>
        </w:rPr>
        <w:t xml:space="preserve"> </w:t>
      </w:r>
      <w:r>
        <w:rPr>
          <w:sz w:val="24"/>
          <w:szCs w:val="24"/>
        </w:rPr>
        <w:t>язык С</w:t>
      </w:r>
      <w:r w:rsidRPr="00521D89">
        <w:rPr>
          <w:sz w:val="24"/>
          <w:szCs w:val="24"/>
        </w:rPr>
        <w:t>#</w:t>
      </w:r>
      <w:r>
        <w:rPr>
          <w:sz w:val="24"/>
          <w:szCs w:val="24"/>
        </w:rPr>
        <w:t xml:space="preserve">, </w:t>
      </w:r>
      <w:r w:rsidRPr="0049726B">
        <w:rPr>
          <w:sz w:val="24"/>
          <w:szCs w:val="24"/>
        </w:rPr>
        <w:t>среда разработки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A308A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A308A5">
        <w:rPr>
          <w:sz w:val="24"/>
          <w:szCs w:val="24"/>
        </w:rPr>
        <w:t xml:space="preserve"> 2017.</w:t>
      </w:r>
    </w:p>
    <w:p w14:paraId="693A5237" w14:textId="77777777" w:rsidR="00291591" w:rsidRPr="00271DEA" w:rsidRDefault="00261D75" w:rsidP="002D3F66">
      <w:pPr>
        <w:pStyle w:val="2"/>
      </w:pPr>
      <w:bookmarkStart w:id="8" w:name="_Toc321736276"/>
      <w:bookmarkStart w:id="9" w:name="_Toc496192594"/>
      <w:bookmarkStart w:id="10" w:name="_Toc157501187"/>
      <w:r>
        <w:t>1.4</w:t>
      </w:r>
      <w:r w:rsidR="007C1DC7">
        <w:t>.</w:t>
      </w:r>
      <w:r>
        <w:t xml:space="preserve"> </w:t>
      </w:r>
      <w:r w:rsidR="00291591">
        <w:t xml:space="preserve"> Описание языка </w:t>
      </w:r>
      <w:r w:rsidR="00291591">
        <w:rPr>
          <w:lang w:val="en-US"/>
        </w:rPr>
        <w:t>C</w:t>
      </w:r>
      <w:r w:rsidR="00291591" w:rsidRPr="000C5F8D">
        <w:t>#</w:t>
      </w:r>
      <w:bookmarkEnd w:id="8"/>
      <w:bookmarkEnd w:id="9"/>
      <w:bookmarkEnd w:id="10"/>
    </w:p>
    <w:p w14:paraId="1213BC73" w14:textId="77777777" w:rsidR="000B2107" w:rsidRDefault="000B2107" w:rsidP="000B2107">
      <w:pPr>
        <w:pStyle w:val="afd"/>
        <w:rPr>
          <w:lang w:eastAsia="ru-RU"/>
        </w:rPr>
      </w:pPr>
      <w:r>
        <w:t>Язык C#, разработанный компанией Майкрософт, один из самых популярных современных языков программирования. Он востребован на рынке разработки в различных странах, C# применяют при работе с программами для ПК, создании сложных веб-сервисов или мобильных приложений. Появившийся как язык для собственных нужд платформы Microsoft .NET, постепенно этот язык стал очень популярным. А потому мы решили сделать небольшой обзор для тех, кто выбирает, какие инструменты разработки стоит освоить в ближайшее время.</w:t>
      </w:r>
    </w:p>
    <w:p w14:paraId="1A31406D" w14:textId="77777777" w:rsidR="000B2107" w:rsidRDefault="000B2107" w:rsidP="000B2107">
      <w:pPr>
        <w:pStyle w:val="afd"/>
      </w:pPr>
      <w:r>
        <w:t xml:space="preserve">Итак, разработка языка началась в 1998 году, а первая версия увидела свет в 2001. Группой разработчиков руководил известный в профессиональных кругах специалист Андерс </w:t>
      </w:r>
      <w:proofErr w:type="spellStart"/>
      <w:r>
        <w:t>Хейлсберг</w:t>
      </w:r>
      <w:proofErr w:type="spellEnd"/>
      <w:r>
        <w:t>. Новые версии C# выходят сравнительно часто, а текущие доработки, исправление багов и расширение библиотек ведется практически на постоянной основе.</w:t>
      </w:r>
    </w:p>
    <w:p w14:paraId="6E81555C" w14:textId="77777777" w:rsidR="000B2107" w:rsidRDefault="000B2107" w:rsidP="000B2107">
      <w:pPr>
        <w:pStyle w:val="afd"/>
      </w:pPr>
      <w:r>
        <w:t xml:space="preserve">В результате язык получился крайне гибкий, мощный и универсальный. На нем пишут практически все, что угодно, от небольших веб-приложений до мощных программных систем, объединяющих в себе веб-структуры, приложения для десктопов и мобильных устройств. Все это стало возможным благодаря удобному Си-подобному </w:t>
      </w:r>
      <w:r>
        <w:lastRenderedPageBreak/>
        <w:t>синтаксису, строгому структурированию, огромному количеству фреймворков и библиотек (их число достигает нескольких сотен).  </w:t>
      </w:r>
    </w:p>
    <w:p w14:paraId="72B49A5D" w14:textId="1387D307" w:rsidR="000B2107" w:rsidRPr="000B2107" w:rsidRDefault="000B2107" w:rsidP="000B2107">
      <w:pPr>
        <w:pStyle w:val="afd"/>
      </w:pPr>
      <w:r>
        <w:t>Долгое время платформа .NET поставлялась с закрытым ядром, что создавало определенные сложности в разработке и снижало популярность C# в профессиональной среде. Но в ноябре 2014 Майкрософт радикально изменила подход и стала выдавать бесплатные лицензии для Visual Studio уже с открытым исходным кодом для всех наборов инструментов.</w:t>
      </w:r>
      <w:r w:rsidRPr="00B21F20">
        <w:t xml:space="preserve"> </w:t>
      </w:r>
      <w:r w:rsidRPr="00B21F20">
        <w:rPr>
          <w:lang w:val="en-US"/>
        </w:rPr>
        <w:t>[</w:t>
      </w:r>
      <w:r w:rsidR="00610DA8" w:rsidRPr="00B21F20">
        <w:t>4</w:t>
      </w:r>
      <w:r w:rsidRPr="00B21F20">
        <w:rPr>
          <w:lang w:val="en-US"/>
        </w:rPr>
        <w:t>]</w:t>
      </w:r>
    </w:p>
    <w:p w14:paraId="07F0D8EE" w14:textId="77777777" w:rsidR="00182392" w:rsidRDefault="00182392" w:rsidP="00291591">
      <w:pPr>
        <w:spacing w:line="360" w:lineRule="auto"/>
        <w:jc w:val="both"/>
        <w:rPr>
          <w:b/>
          <w:bCs/>
          <w:iCs/>
          <w:sz w:val="24"/>
          <w:szCs w:val="24"/>
        </w:rPr>
      </w:pPr>
    </w:p>
    <w:p w14:paraId="19736BA3" w14:textId="12E5761C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</w:rPr>
      </w:pPr>
      <w:r w:rsidRPr="00182392">
        <w:rPr>
          <w:b/>
          <w:bCs/>
          <w:sz w:val="24"/>
          <w:szCs w:val="24"/>
        </w:rPr>
        <w:t>Ключевые слова C#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385"/>
        <w:gridCol w:w="2421"/>
        <w:gridCol w:w="3013"/>
        <w:gridCol w:w="1751"/>
      </w:tblGrid>
      <w:tr w:rsidR="00291591" w:rsidRPr="0095295E" w14:paraId="4A7C6AD5" w14:textId="77777777" w:rsidTr="00B4519C">
        <w:tc>
          <w:tcPr>
            <w:tcW w:w="1226" w:type="pct"/>
          </w:tcPr>
          <w:p w14:paraId="7BF513EB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stract</w:t>
            </w:r>
          </w:p>
        </w:tc>
        <w:tc>
          <w:tcPr>
            <w:tcW w:w="1245" w:type="pct"/>
          </w:tcPr>
          <w:p w14:paraId="040A180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tern</w:t>
            </w:r>
          </w:p>
        </w:tc>
        <w:tc>
          <w:tcPr>
            <w:tcW w:w="1549" w:type="pct"/>
          </w:tcPr>
          <w:p w14:paraId="1249AA5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ll</w:t>
            </w:r>
          </w:p>
        </w:tc>
        <w:tc>
          <w:tcPr>
            <w:tcW w:w="901" w:type="pct"/>
          </w:tcPr>
          <w:p w14:paraId="2F1818C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t</w:t>
            </w:r>
          </w:p>
        </w:tc>
      </w:tr>
      <w:tr w:rsidR="00291591" w:rsidRPr="0095295E" w14:paraId="28BCEE8A" w14:textId="77777777" w:rsidTr="00B4519C">
        <w:tc>
          <w:tcPr>
            <w:tcW w:w="1226" w:type="pct"/>
          </w:tcPr>
          <w:p w14:paraId="221B389C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s</w:t>
            </w:r>
          </w:p>
        </w:tc>
        <w:tc>
          <w:tcPr>
            <w:tcW w:w="1245" w:type="pct"/>
          </w:tcPr>
          <w:p w14:paraId="09577A3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49" w:type="pct"/>
          </w:tcPr>
          <w:p w14:paraId="7BF9272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ject</w:t>
            </w:r>
          </w:p>
        </w:tc>
        <w:tc>
          <w:tcPr>
            <w:tcW w:w="901" w:type="pct"/>
          </w:tcPr>
          <w:p w14:paraId="2060482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</w:t>
            </w:r>
          </w:p>
        </w:tc>
      </w:tr>
      <w:tr w:rsidR="00291591" w:rsidRPr="0095295E" w14:paraId="5F64270E" w14:textId="77777777" w:rsidTr="00B4519C">
        <w:tc>
          <w:tcPr>
            <w:tcW w:w="1226" w:type="pct"/>
          </w:tcPr>
          <w:p w14:paraId="7317ECF6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ase</w:t>
            </w:r>
          </w:p>
        </w:tc>
        <w:tc>
          <w:tcPr>
            <w:tcW w:w="1245" w:type="pct"/>
          </w:tcPr>
          <w:p w14:paraId="77EA887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finally</w:t>
            </w:r>
            <w:proofErr w:type="gramEnd"/>
          </w:p>
        </w:tc>
        <w:tc>
          <w:tcPr>
            <w:tcW w:w="1549" w:type="pct"/>
          </w:tcPr>
          <w:p w14:paraId="7B82E54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901" w:type="pct"/>
          </w:tcPr>
          <w:p w14:paraId="67A27B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is</w:t>
            </w:r>
          </w:p>
        </w:tc>
      </w:tr>
      <w:tr w:rsidR="00291591" w:rsidRPr="0095295E" w14:paraId="37B88F53" w14:textId="77777777" w:rsidTr="00B4519C">
        <w:tc>
          <w:tcPr>
            <w:tcW w:w="1226" w:type="pct"/>
          </w:tcPr>
          <w:p w14:paraId="203B36BA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245" w:type="pct"/>
          </w:tcPr>
          <w:p w14:paraId="1AAF53F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xed</w:t>
            </w:r>
          </w:p>
        </w:tc>
        <w:tc>
          <w:tcPr>
            <w:tcW w:w="1549" w:type="pct"/>
          </w:tcPr>
          <w:p w14:paraId="5334EEC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ut</w:t>
            </w:r>
          </w:p>
        </w:tc>
        <w:tc>
          <w:tcPr>
            <w:tcW w:w="901" w:type="pct"/>
          </w:tcPr>
          <w:p w14:paraId="30B8AC5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row</w:t>
            </w:r>
          </w:p>
        </w:tc>
      </w:tr>
      <w:tr w:rsidR="00291591" w:rsidRPr="00C65174" w14:paraId="61E10AC2" w14:textId="77777777" w:rsidTr="00B4519C">
        <w:tc>
          <w:tcPr>
            <w:tcW w:w="1226" w:type="pct"/>
          </w:tcPr>
          <w:p w14:paraId="3E5F3772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eak</w:t>
            </w:r>
          </w:p>
        </w:tc>
        <w:tc>
          <w:tcPr>
            <w:tcW w:w="1245" w:type="pct"/>
          </w:tcPr>
          <w:p w14:paraId="65DEF78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1549" w:type="pct"/>
          </w:tcPr>
          <w:p w14:paraId="35CA5A6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verride</w:t>
            </w:r>
          </w:p>
        </w:tc>
        <w:tc>
          <w:tcPr>
            <w:tcW w:w="901" w:type="pct"/>
          </w:tcPr>
          <w:p w14:paraId="2EFAAD8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291591" w:rsidRPr="00C65174" w14:paraId="3CB6D185" w14:textId="77777777" w:rsidTr="00B4519C">
        <w:tc>
          <w:tcPr>
            <w:tcW w:w="1226" w:type="pct"/>
          </w:tcPr>
          <w:p w14:paraId="11669D1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  <w:tc>
          <w:tcPr>
            <w:tcW w:w="1245" w:type="pct"/>
          </w:tcPr>
          <w:p w14:paraId="28A4D19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</w:t>
            </w:r>
          </w:p>
        </w:tc>
        <w:tc>
          <w:tcPr>
            <w:tcW w:w="1549" w:type="pct"/>
          </w:tcPr>
          <w:p w14:paraId="560A93E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ams</w:t>
            </w:r>
          </w:p>
        </w:tc>
        <w:tc>
          <w:tcPr>
            <w:tcW w:w="901" w:type="pct"/>
          </w:tcPr>
          <w:p w14:paraId="6EDA032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y</w:t>
            </w:r>
          </w:p>
        </w:tc>
      </w:tr>
      <w:tr w:rsidR="00291591" w:rsidRPr="00C65174" w14:paraId="0D1143E3" w14:textId="77777777" w:rsidTr="00B4519C">
        <w:tc>
          <w:tcPr>
            <w:tcW w:w="1226" w:type="pct"/>
          </w:tcPr>
          <w:p w14:paraId="4C90AE90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proofErr w:type="spellStart"/>
            <w:r w:rsidRPr="00C65174">
              <w:rPr>
                <w:sz w:val="24"/>
                <w:szCs w:val="24"/>
              </w:rPr>
              <w:t>ase</w:t>
            </w:r>
            <w:proofErr w:type="spellEnd"/>
          </w:p>
        </w:tc>
        <w:tc>
          <w:tcPr>
            <w:tcW w:w="1245" w:type="pct"/>
          </w:tcPr>
          <w:p w14:paraId="65859C9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each</w:t>
            </w:r>
          </w:p>
        </w:tc>
        <w:tc>
          <w:tcPr>
            <w:tcW w:w="1549" w:type="pct"/>
          </w:tcPr>
          <w:p w14:paraId="51D4EAE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901" w:type="pct"/>
          </w:tcPr>
          <w:p w14:paraId="7044738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typeof</w:t>
            </w:r>
            <w:proofErr w:type="spellEnd"/>
          </w:p>
        </w:tc>
      </w:tr>
      <w:tr w:rsidR="00291591" w:rsidRPr="00C65174" w14:paraId="3E2116BE" w14:textId="77777777" w:rsidTr="00B4519C">
        <w:tc>
          <w:tcPr>
            <w:tcW w:w="1226" w:type="pct"/>
          </w:tcPr>
          <w:p w14:paraId="6A660B5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tch</w:t>
            </w:r>
          </w:p>
        </w:tc>
        <w:tc>
          <w:tcPr>
            <w:tcW w:w="1245" w:type="pct"/>
          </w:tcPr>
          <w:p w14:paraId="67CE0B6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goto</w:t>
            </w:r>
            <w:proofErr w:type="spellEnd"/>
          </w:p>
        </w:tc>
        <w:tc>
          <w:tcPr>
            <w:tcW w:w="1549" w:type="pct"/>
          </w:tcPr>
          <w:p w14:paraId="66995A5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901" w:type="pct"/>
          </w:tcPr>
          <w:p w14:paraId="242BC49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int</w:t>
            </w:r>
            <w:proofErr w:type="spellEnd"/>
          </w:p>
        </w:tc>
      </w:tr>
      <w:tr w:rsidR="00291591" w:rsidRPr="00C65174" w14:paraId="03B76189" w14:textId="77777777" w:rsidTr="00B4519C">
        <w:tc>
          <w:tcPr>
            <w:tcW w:w="1226" w:type="pct"/>
          </w:tcPr>
          <w:p w14:paraId="16723A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245" w:type="pct"/>
          </w:tcPr>
          <w:p w14:paraId="373F465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f</w:t>
            </w:r>
          </w:p>
        </w:tc>
        <w:tc>
          <w:tcPr>
            <w:tcW w:w="1549" w:type="pct"/>
          </w:tcPr>
          <w:p w14:paraId="117B59D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ublic</w:t>
            </w:r>
          </w:p>
        </w:tc>
        <w:tc>
          <w:tcPr>
            <w:tcW w:w="901" w:type="pct"/>
          </w:tcPr>
          <w:p w14:paraId="44336BB2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long</w:t>
            </w:r>
            <w:proofErr w:type="spellEnd"/>
          </w:p>
        </w:tc>
      </w:tr>
      <w:tr w:rsidR="00291591" w:rsidRPr="00C65174" w14:paraId="3E31CF64" w14:textId="77777777" w:rsidTr="00B4519C">
        <w:tc>
          <w:tcPr>
            <w:tcW w:w="1226" w:type="pct"/>
          </w:tcPr>
          <w:p w14:paraId="2D257E6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inue</w:t>
            </w:r>
          </w:p>
        </w:tc>
        <w:tc>
          <w:tcPr>
            <w:tcW w:w="1245" w:type="pct"/>
          </w:tcPr>
          <w:p w14:paraId="126E8F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plicit</w:t>
            </w:r>
          </w:p>
        </w:tc>
        <w:tc>
          <w:tcPr>
            <w:tcW w:w="1549" w:type="pct"/>
          </w:tcPr>
          <w:p w14:paraId="3695646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901" w:type="pct"/>
          </w:tcPr>
          <w:p w14:paraId="1C387D76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checked</w:t>
            </w:r>
          </w:p>
        </w:tc>
      </w:tr>
      <w:tr w:rsidR="00291591" w:rsidRPr="00C65174" w14:paraId="562BF26C" w14:textId="77777777" w:rsidTr="00B4519C">
        <w:tc>
          <w:tcPr>
            <w:tcW w:w="1226" w:type="pct"/>
          </w:tcPr>
          <w:p w14:paraId="17EDF9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245" w:type="pct"/>
          </w:tcPr>
          <w:p w14:paraId="1F8F831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549" w:type="pct"/>
          </w:tcPr>
          <w:p w14:paraId="5FA3DF4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f</w:t>
            </w:r>
          </w:p>
        </w:tc>
        <w:tc>
          <w:tcPr>
            <w:tcW w:w="901" w:type="pct"/>
          </w:tcPr>
          <w:p w14:paraId="2CB9277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afe</w:t>
            </w:r>
          </w:p>
        </w:tc>
      </w:tr>
      <w:tr w:rsidR="00291591" w:rsidRPr="00C65174" w14:paraId="68B8B3E9" w14:textId="77777777" w:rsidTr="00B4519C">
        <w:tc>
          <w:tcPr>
            <w:tcW w:w="1226" w:type="pct"/>
          </w:tcPr>
          <w:p w14:paraId="6EFFEC2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ault</w:t>
            </w:r>
          </w:p>
        </w:tc>
        <w:tc>
          <w:tcPr>
            <w:tcW w:w="1245" w:type="pct"/>
          </w:tcPr>
          <w:p w14:paraId="6B147D7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549" w:type="pct"/>
          </w:tcPr>
          <w:p w14:paraId="0C1E600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turn</w:t>
            </w:r>
          </w:p>
        </w:tc>
        <w:tc>
          <w:tcPr>
            <w:tcW w:w="901" w:type="pct"/>
          </w:tcPr>
          <w:p w14:paraId="0455C02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ushort</w:t>
            </w:r>
            <w:proofErr w:type="spellEnd"/>
          </w:p>
        </w:tc>
      </w:tr>
      <w:tr w:rsidR="00291591" w:rsidRPr="00C65174" w14:paraId="02B2EB38" w14:textId="77777777" w:rsidTr="00B4519C">
        <w:tc>
          <w:tcPr>
            <w:tcW w:w="1226" w:type="pct"/>
          </w:tcPr>
          <w:p w14:paraId="10DAF08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legate</w:t>
            </w:r>
          </w:p>
        </w:tc>
        <w:tc>
          <w:tcPr>
            <w:tcW w:w="1245" w:type="pct"/>
          </w:tcPr>
          <w:p w14:paraId="3A4925D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face</w:t>
            </w:r>
          </w:p>
        </w:tc>
        <w:tc>
          <w:tcPr>
            <w:tcW w:w="1549" w:type="pct"/>
          </w:tcPr>
          <w:p w14:paraId="233D333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byte</w:t>
            </w:r>
            <w:proofErr w:type="spellEnd"/>
          </w:p>
        </w:tc>
        <w:tc>
          <w:tcPr>
            <w:tcW w:w="901" w:type="pct"/>
          </w:tcPr>
          <w:p w14:paraId="7DE2D92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ing</w:t>
            </w:r>
          </w:p>
        </w:tc>
      </w:tr>
      <w:tr w:rsidR="00291591" w:rsidRPr="00C65174" w14:paraId="404FB6E1" w14:textId="77777777" w:rsidTr="00B4519C">
        <w:tc>
          <w:tcPr>
            <w:tcW w:w="1226" w:type="pct"/>
          </w:tcPr>
          <w:p w14:paraId="24F682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</w:t>
            </w:r>
          </w:p>
        </w:tc>
        <w:tc>
          <w:tcPr>
            <w:tcW w:w="1245" w:type="pct"/>
          </w:tcPr>
          <w:p w14:paraId="1FFF53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nal</w:t>
            </w:r>
          </w:p>
        </w:tc>
        <w:tc>
          <w:tcPr>
            <w:tcW w:w="1549" w:type="pct"/>
          </w:tcPr>
          <w:p w14:paraId="2134537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aled</w:t>
            </w:r>
          </w:p>
        </w:tc>
        <w:tc>
          <w:tcPr>
            <w:tcW w:w="901" w:type="pct"/>
          </w:tcPr>
          <w:p w14:paraId="6F73960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irtual</w:t>
            </w:r>
          </w:p>
        </w:tc>
      </w:tr>
      <w:tr w:rsidR="00291591" w:rsidRPr="00C65174" w14:paraId="30FD9BB9" w14:textId="77777777" w:rsidTr="00B4519C">
        <w:tc>
          <w:tcPr>
            <w:tcW w:w="1226" w:type="pct"/>
          </w:tcPr>
          <w:p w14:paraId="4D27A6E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245" w:type="pct"/>
          </w:tcPr>
          <w:p w14:paraId="053A217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s</w:t>
            </w:r>
          </w:p>
        </w:tc>
        <w:tc>
          <w:tcPr>
            <w:tcW w:w="1549" w:type="pct"/>
          </w:tcPr>
          <w:p w14:paraId="2221B0C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901" w:type="pct"/>
          </w:tcPr>
          <w:p w14:paraId="0186F1F9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</w:tr>
      <w:tr w:rsidR="00291591" w:rsidRPr="00C65174" w14:paraId="13C2EFFC" w14:textId="77777777" w:rsidTr="00B4519C">
        <w:tc>
          <w:tcPr>
            <w:tcW w:w="1226" w:type="pct"/>
          </w:tcPr>
          <w:p w14:paraId="0C4BDFE1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proofErr w:type="spellStart"/>
            <w:r w:rsidRPr="00C65174">
              <w:rPr>
                <w:sz w:val="24"/>
                <w:szCs w:val="24"/>
              </w:rPr>
              <w:t>else</w:t>
            </w:r>
            <w:proofErr w:type="spellEnd"/>
          </w:p>
        </w:tc>
        <w:tc>
          <w:tcPr>
            <w:tcW w:w="1245" w:type="pct"/>
          </w:tcPr>
          <w:p w14:paraId="55D8674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ck</w:t>
            </w:r>
          </w:p>
        </w:tc>
        <w:tc>
          <w:tcPr>
            <w:tcW w:w="1549" w:type="pct"/>
          </w:tcPr>
          <w:p w14:paraId="69FF21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izeof</w:t>
            </w:r>
            <w:proofErr w:type="spellEnd"/>
          </w:p>
        </w:tc>
        <w:tc>
          <w:tcPr>
            <w:tcW w:w="901" w:type="pct"/>
          </w:tcPr>
          <w:p w14:paraId="7BB96E21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ile</w:t>
            </w:r>
          </w:p>
        </w:tc>
      </w:tr>
      <w:tr w:rsidR="00291591" w:rsidRPr="00C65174" w14:paraId="7DCAEC01" w14:textId="77777777" w:rsidTr="00B4519C">
        <w:tc>
          <w:tcPr>
            <w:tcW w:w="1226" w:type="pct"/>
          </w:tcPr>
          <w:p w14:paraId="387D641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1245" w:type="pct"/>
          </w:tcPr>
          <w:p w14:paraId="3D75ECD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9" w:type="pct"/>
          </w:tcPr>
          <w:p w14:paraId="700C0B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ackalloc</w:t>
            </w:r>
            <w:proofErr w:type="spellEnd"/>
          </w:p>
        </w:tc>
        <w:tc>
          <w:tcPr>
            <w:tcW w:w="901" w:type="pct"/>
          </w:tcPr>
          <w:p w14:paraId="1923644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63AA0958" w14:textId="77777777" w:rsidTr="00B4519C">
        <w:tc>
          <w:tcPr>
            <w:tcW w:w="1226" w:type="pct"/>
          </w:tcPr>
          <w:p w14:paraId="6CCCD80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vent</w:t>
            </w:r>
          </w:p>
        </w:tc>
        <w:tc>
          <w:tcPr>
            <w:tcW w:w="1245" w:type="pct"/>
          </w:tcPr>
          <w:p w14:paraId="098758B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space</w:t>
            </w:r>
          </w:p>
        </w:tc>
        <w:tc>
          <w:tcPr>
            <w:tcW w:w="1549" w:type="pct"/>
          </w:tcPr>
          <w:p w14:paraId="2863EA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ic</w:t>
            </w:r>
          </w:p>
        </w:tc>
        <w:tc>
          <w:tcPr>
            <w:tcW w:w="901" w:type="pct"/>
          </w:tcPr>
          <w:p w14:paraId="1C39777F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2263E6F7" w14:textId="77777777" w:rsidTr="00B4519C">
        <w:tc>
          <w:tcPr>
            <w:tcW w:w="1226" w:type="pct"/>
          </w:tcPr>
          <w:p w14:paraId="0D3556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plicit</w:t>
            </w:r>
          </w:p>
        </w:tc>
        <w:tc>
          <w:tcPr>
            <w:tcW w:w="1245" w:type="pct"/>
          </w:tcPr>
          <w:p w14:paraId="523F7FC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</w:t>
            </w:r>
          </w:p>
        </w:tc>
        <w:tc>
          <w:tcPr>
            <w:tcW w:w="1549" w:type="pct"/>
          </w:tcPr>
          <w:p w14:paraId="6917075B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01" w:type="pct"/>
          </w:tcPr>
          <w:p w14:paraId="33822220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6DA05430" w14:textId="77777777" w:rsidR="00291591" w:rsidRDefault="00291591" w:rsidP="00291591">
      <w:pPr>
        <w:jc w:val="both"/>
        <w:rPr>
          <w:sz w:val="24"/>
          <w:szCs w:val="24"/>
        </w:rPr>
      </w:pPr>
    </w:p>
    <w:p w14:paraId="3ACABA10" w14:textId="77777777" w:rsidR="00291591" w:rsidRPr="00C65174" w:rsidRDefault="00291591" w:rsidP="00291591">
      <w:pPr>
        <w:jc w:val="both"/>
        <w:rPr>
          <w:sz w:val="24"/>
          <w:szCs w:val="24"/>
        </w:rPr>
      </w:pPr>
    </w:p>
    <w:p w14:paraId="0E50BEC6" w14:textId="47861249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Контекстные ключевые слова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374"/>
        <w:gridCol w:w="1958"/>
        <w:gridCol w:w="2362"/>
        <w:gridCol w:w="1876"/>
      </w:tblGrid>
      <w:tr w:rsidR="00291591" w:rsidRPr="00C65174" w14:paraId="19FCD431" w14:textId="77777777" w:rsidTr="00B4519C">
        <w:tc>
          <w:tcPr>
            <w:tcW w:w="1683" w:type="pct"/>
          </w:tcPr>
          <w:p w14:paraId="4AB365EE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14:paraId="5F5A378C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14:paraId="2311D8C4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14:paraId="7EB5A80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</w:t>
            </w:r>
          </w:p>
        </w:tc>
      </w:tr>
      <w:tr w:rsidR="00291591" w:rsidRPr="00C65174" w14:paraId="45A8DE86" w14:textId="77777777" w:rsidTr="00B4519C">
        <w:tc>
          <w:tcPr>
            <w:tcW w:w="1683" w:type="pct"/>
          </w:tcPr>
          <w:p w14:paraId="13650AC9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14:paraId="265B70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14:paraId="1CED252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14:paraId="50B833D2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lue</w:t>
            </w:r>
          </w:p>
        </w:tc>
      </w:tr>
      <w:tr w:rsidR="00291591" w:rsidRPr="00C65174" w14:paraId="1A986FB6" w14:textId="77777777" w:rsidTr="00B4519C">
        <w:tc>
          <w:tcPr>
            <w:tcW w:w="1683" w:type="pct"/>
          </w:tcPr>
          <w:p w14:paraId="7A6D8F5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14:paraId="58212CE9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14:paraId="0BC4CFE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14:paraId="18694C1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r</w:t>
            </w:r>
          </w:p>
        </w:tc>
      </w:tr>
      <w:tr w:rsidR="00291591" w:rsidRPr="00C65174" w14:paraId="091761BE" w14:textId="77777777" w:rsidTr="00B4519C">
        <w:tc>
          <w:tcPr>
            <w:tcW w:w="1683" w:type="pct"/>
          </w:tcPr>
          <w:p w14:paraId="650267C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wait</w:t>
            </w:r>
          </w:p>
        </w:tc>
        <w:tc>
          <w:tcPr>
            <w:tcW w:w="976" w:type="pct"/>
          </w:tcPr>
          <w:p w14:paraId="2854A5F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14:paraId="526F0E87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orderby</w:t>
            </w:r>
            <w:proofErr w:type="spellEnd"/>
          </w:p>
        </w:tc>
        <w:tc>
          <w:tcPr>
            <w:tcW w:w="935" w:type="pct"/>
          </w:tcPr>
          <w:p w14:paraId="098D342D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ere</w:t>
            </w:r>
          </w:p>
        </w:tc>
      </w:tr>
      <w:tr w:rsidR="00291591" w:rsidRPr="00C65174" w14:paraId="4AEAEB9E" w14:textId="77777777" w:rsidTr="00B4519C">
        <w:tc>
          <w:tcPr>
            <w:tcW w:w="1683" w:type="pct"/>
          </w:tcPr>
          <w:p w14:paraId="610D5CC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14:paraId="58AC7B2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14:paraId="6BFD90F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14:paraId="79AF08A0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ield</w:t>
            </w:r>
          </w:p>
        </w:tc>
      </w:tr>
      <w:tr w:rsidR="00291591" w:rsidRPr="00C65174" w14:paraId="78494C68" w14:textId="77777777" w:rsidTr="00B4519C">
        <w:tc>
          <w:tcPr>
            <w:tcW w:w="1683" w:type="pct"/>
          </w:tcPr>
          <w:p w14:paraId="315DF2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14:paraId="7C226F23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14:paraId="500E8A46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14:paraId="58DB834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18D194A1" w14:textId="77777777" w:rsidTr="00B4519C">
        <w:tc>
          <w:tcPr>
            <w:tcW w:w="1683" w:type="pct"/>
          </w:tcPr>
          <w:p w14:paraId="2F052266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14:paraId="73057D31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14:paraId="34A0AE59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14:paraId="134D556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3B3F99EA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p w14:paraId="12006D0B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  <w:u w:val="single"/>
        </w:rPr>
      </w:pPr>
    </w:p>
    <w:p w14:paraId="64199FF1" w14:textId="114643BE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Основные алгоритмические конструкции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4"/>
        <w:gridCol w:w="6627"/>
      </w:tblGrid>
      <w:tr w:rsidR="00291591" w:rsidRPr="008D1D02" w14:paraId="0740C25F" w14:textId="77777777" w:rsidTr="00CB1CEE">
        <w:trPr>
          <w:trHeight w:val="4111"/>
          <w:jc w:val="center"/>
        </w:trPr>
        <w:tc>
          <w:tcPr>
            <w:tcW w:w="2944" w:type="dxa"/>
            <w:vAlign w:val="center"/>
          </w:tcPr>
          <w:p w14:paraId="4619D43D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 w:rsidRPr="0012494A">
              <w:rPr>
                <w:sz w:val="24"/>
                <w:szCs w:val="24"/>
              </w:rPr>
              <w:lastRenderedPageBreak/>
              <w:t>Оператор присваивания</w:t>
            </w:r>
          </w:p>
        </w:tc>
        <w:tc>
          <w:tcPr>
            <w:tcW w:w="6627" w:type="dxa"/>
            <w:vAlign w:val="center"/>
          </w:tcPr>
          <w:p w14:paraId="67F0136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string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hello = "hello "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+ "world"; //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езульт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"hello world"</w:t>
            </w:r>
          </w:p>
          <w:p w14:paraId="00246D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1 = 2 + 4; // результат равен 6</w:t>
            </w:r>
          </w:p>
          <w:p w14:paraId="10901583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2 = 10 - 6; //результат равен 4</w:t>
            </w:r>
          </w:p>
          <w:p w14:paraId="0295F4A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3 = 10 * 6; //результат равен 60</w:t>
            </w:r>
          </w:p>
          <w:p w14:paraId="4DD72C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4 = 10.0 / 4.0; //результат равен 2.5</w:t>
            </w:r>
          </w:p>
          <w:p w14:paraId="52D9A08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5 = 10.0 % 4.0; //результат равен 2</w:t>
            </w:r>
          </w:p>
          <w:p w14:paraId="01EF45A4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y1 = 5;</w:t>
            </w:r>
          </w:p>
          <w:p w14:paraId="534F50B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1 = ++y1; // z1=6; y1=6</w:t>
            </w:r>
          </w:p>
          <w:p w14:paraId="24D82F70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2 = 5;</w:t>
            </w:r>
          </w:p>
          <w:p w14:paraId="14A093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2 = y2++; // z2=5; y2=6</w:t>
            </w:r>
          </w:p>
          <w:p w14:paraId="6F4AA84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3 = 5;</w:t>
            </w:r>
          </w:p>
          <w:p w14:paraId="1E275E6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3 = --y3; // z3=4; y3=4</w:t>
            </w:r>
          </w:p>
          <w:p w14:paraId="675D536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4 = 5;</w:t>
            </w:r>
          </w:p>
          <w:p w14:paraId="0254B8C3" w14:textId="77777777" w:rsidR="00291591" w:rsidRPr="000B34C7" w:rsidRDefault="00291591" w:rsidP="000B34C7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z4 = y4--; // z4=5; y4=4</w:t>
            </w:r>
          </w:p>
        </w:tc>
      </w:tr>
      <w:tr w:rsidR="00291591" w:rsidRPr="0040321F" w14:paraId="60EFE118" w14:textId="77777777" w:rsidTr="00CB1CEE">
        <w:trPr>
          <w:trHeight w:val="330"/>
          <w:jc w:val="center"/>
        </w:trPr>
        <w:tc>
          <w:tcPr>
            <w:tcW w:w="2944" w:type="dxa"/>
            <w:vAlign w:val="center"/>
          </w:tcPr>
          <w:p w14:paraId="5A6D6C76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bookmarkStart w:id="11" w:name="if"/>
            <w:bookmarkEnd w:id="11"/>
            <w:r w:rsidRPr="0012494A">
              <w:rPr>
                <w:bCs/>
                <w:sz w:val="24"/>
                <w:szCs w:val="24"/>
              </w:rPr>
              <w:t>Условный</w:t>
            </w:r>
            <w:r w:rsidRPr="0012494A">
              <w:rPr>
                <w:sz w:val="24"/>
                <w:szCs w:val="24"/>
              </w:rPr>
              <w:t xml:space="preserve"> оператор</w:t>
            </w:r>
          </w:p>
          <w:p w14:paraId="32E6D34F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5C455032" w14:textId="77777777" w:rsidR="00291591" w:rsidRPr="00CB1CEE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proofErr w:type="spellStart"/>
            <w:r w:rsidRPr="00CB1CEE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 (</w:t>
            </w:r>
            <w:r w:rsidRPr="0040321F">
              <w:rPr>
                <w:i/>
                <w:iCs/>
                <w:sz w:val="24"/>
                <w:szCs w:val="24"/>
              </w:rPr>
              <w:t>условие)</w:t>
            </w:r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действие)</w:t>
            </w:r>
            <w:r w:rsidRPr="00CB1CEE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CB1CEE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альтернатива)</w:t>
            </w:r>
            <w:r w:rsidRPr="00A9243C">
              <w:rPr>
                <w:i/>
                <w:iCs/>
                <w:sz w:val="24"/>
                <w:szCs w:val="24"/>
              </w:rPr>
              <w:t>}</w:t>
            </w:r>
            <w:r w:rsidRPr="00CB1CEE">
              <w:rPr>
                <w:i/>
                <w:iCs/>
                <w:sz w:val="24"/>
                <w:szCs w:val="24"/>
              </w:rPr>
              <w:t xml:space="preserve"> ;</w:t>
            </w:r>
          </w:p>
          <w:p w14:paraId="6A22677A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= 8;</w:t>
            </w:r>
          </w:p>
          <w:p w14:paraId="44E8A0F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2 = 6;</w:t>
            </w:r>
          </w:p>
          <w:p w14:paraId="2B730D6D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f(num1 &gt; num2)</w:t>
            </w:r>
          </w:p>
          <w:p w14:paraId="77D6DA3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087DBAEF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бол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5A7925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}</w:t>
            </w:r>
          </w:p>
          <w:p w14:paraId="74A3BF4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else</w:t>
            </w:r>
          </w:p>
          <w:p w14:paraId="48ED4A0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523DBC8B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мен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2576FDB5" w14:textId="77777777" w:rsidR="00291591" w:rsidRPr="00A9243C" w:rsidRDefault="00291591" w:rsidP="00291591">
            <w:pPr>
              <w:spacing w:line="270" w:lineRule="atLeast"/>
              <w:rPr>
                <w:rStyle w:val="HTML"/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1B1B3EC" w14:textId="77777777" w:rsidTr="00CB1CEE">
        <w:trPr>
          <w:trHeight w:val="1268"/>
          <w:jc w:val="center"/>
        </w:trPr>
        <w:tc>
          <w:tcPr>
            <w:tcW w:w="2944" w:type="dxa"/>
            <w:vAlign w:val="center"/>
          </w:tcPr>
          <w:p w14:paraId="6D9B357A" w14:textId="62A9672D" w:rsidR="00291591" w:rsidRPr="00182392" w:rsidRDefault="00182392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 множественного ветвления</w:t>
            </w:r>
          </w:p>
        </w:tc>
        <w:tc>
          <w:tcPr>
            <w:tcW w:w="6627" w:type="dxa"/>
            <w:vAlign w:val="center"/>
          </w:tcPr>
          <w:p w14:paraId="765F6867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Конструкция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c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аналогична конструкции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if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/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el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так как позволяет обработать сразу несколько условий:</w:t>
            </w:r>
          </w:p>
          <w:p w14:paraId="45352497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мите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и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22C981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tring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selection = 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Read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);</w:t>
            </w:r>
          </w:p>
          <w:p w14:paraId="27746B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witch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selection)</w:t>
            </w:r>
          </w:p>
          <w:p w14:paraId="38476018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53E50F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Y":</w:t>
            </w:r>
          </w:p>
          <w:p w14:paraId="62B5AC5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");</w:t>
            </w:r>
          </w:p>
          <w:p w14:paraId="6EA14272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3B7EFC23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N":</w:t>
            </w:r>
          </w:p>
          <w:p w14:paraId="119B93C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1880CA3B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1FDAEED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default:</w:t>
            </w:r>
          </w:p>
          <w:p w14:paraId="2D0A34F5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еизвестную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);</w:t>
            </w:r>
          </w:p>
          <w:p w14:paraId="7B9E55F8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proofErr w:type="spellStart"/>
            <w:r w:rsidRPr="00A9243C">
              <w:rPr>
                <w:rFonts w:ascii="Courier New" w:hAnsi="Courier New" w:cs="Courier New"/>
                <w:sz w:val="20"/>
                <w:lang w:eastAsia="ru-RU"/>
              </w:rPr>
              <w:t>break</w:t>
            </w:r>
            <w:proofErr w:type="spellEnd"/>
            <w:r w:rsidRPr="00A9243C">
              <w:rPr>
                <w:rFonts w:ascii="Courier New" w:hAnsi="Courier New" w:cs="Courier New"/>
                <w:sz w:val="20"/>
                <w:lang w:eastAsia="ru-RU"/>
              </w:rPr>
              <w:t>;</w:t>
            </w:r>
          </w:p>
          <w:p w14:paraId="0455096D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C61B8B">
              <w:rPr>
                <w:sz w:val="24"/>
                <w:szCs w:val="24"/>
                <w:lang w:eastAsia="ru-RU"/>
              </w:rPr>
              <w:t>}</w:t>
            </w:r>
          </w:p>
          <w:p w14:paraId="4D5757AA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После ключевого слов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switch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 в скобках идет сравниваемое выражение. Значение этого выражения последовательно сравнивается со значениями, помещенными после оператора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 И если совпадение будет найдено, то будет выполняться определенный блок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.</w:t>
            </w:r>
          </w:p>
          <w:p w14:paraId="2ACAF006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 xml:space="preserve">В конце блока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сas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ставится оператор 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break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 чтобы избежать выполнения других блоков.</w:t>
            </w:r>
          </w:p>
          <w:p w14:paraId="4666D2CC" w14:textId="553412C8" w:rsidR="00291591" w:rsidRPr="00B4519C" w:rsidRDefault="00291591" w:rsidP="00B4519C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 xml:space="preserve">Если мы хотим также обработать ситуацию, когда </w:t>
            </w:r>
            <w:r w:rsidRPr="00A9243C">
              <w:rPr>
                <w:i/>
                <w:iCs/>
                <w:sz w:val="24"/>
                <w:szCs w:val="24"/>
              </w:rPr>
              <w:lastRenderedPageBreak/>
              <w:t>совпадения не будет найдено, то можно добавить блок </w:t>
            </w:r>
            <w:proofErr w:type="spellStart"/>
            <w:proofErr w:type="gramStart"/>
            <w:r w:rsidRPr="00A9243C">
              <w:rPr>
                <w:i/>
                <w:iCs/>
                <w:sz w:val="24"/>
                <w:szCs w:val="24"/>
              </w:rPr>
              <w:t>default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>,.</w:t>
            </w:r>
            <w:proofErr w:type="gramEnd"/>
          </w:p>
        </w:tc>
      </w:tr>
      <w:tr w:rsidR="00291591" w:rsidRPr="0040321F" w14:paraId="7816BDDC" w14:textId="77777777" w:rsidTr="00CB1CEE">
        <w:trPr>
          <w:trHeight w:val="2108"/>
          <w:jc w:val="center"/>
        </w:trPr>
        <w:tc>
          <w:tcPr>
            <w:tcW w:w="2944" w:type="dxa"/>
            <w:vAlign w:val="center"/>
          </w:tcPr>
          <w:p w14:paraId="49506071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lastRenderedPageBreak/>
              <w:t>Арифметический цикл</w:t>
            </w:r>
          </w:p>
          <w:p w14:paraId="2B90A4B2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известно количество повторений цикла)</w:t>
            </w:r>
          </w:p>
          <w:p w14:paraId="670B0BBD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DCE5204" w14:textId="2EC36C51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CB1CEE">
              <w:rPr>
                <w:rFonts w:ascii="Courier New" w:hAnsi="Courier New" w:cs="Courier New"/>
                <w:sz w:val="20"/>
                <w:lang w:val="en-US" w:eastAsia="ru-RU"/>
              </w:rPr>
              <w:t>for</w:t>
            </w:r>
            <w:r w:rsidRPr="00A9243C">
              <w:rPr>
                <w:i/>
                <w:iCs/>
                <w:sz w:val="24"/>
                <w:szCs w:val="24"/>
              </w:rPr>
              <w:t xml:space="preserve"> ([инициализация счетчика]; [условие]; [изменение счетчика]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br/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for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(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proofErr w:type="spellEnd"/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 xml:space="preserve">i = 0; i &lt; </w:t>
            </w:r>
            <w:r w:rsidR="00064074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10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; i++)</w:t>
            </w:r>
          </w:p>
          <w:p w14:paraId="5F2D1CB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60B2D02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Console.WriteLine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Квадр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,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* </w:t>
            </w:r>
            <w:proofErr w:type="spellStart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</w:t>
            </w:r>
            <w:proofErr w:type="spellEnd"/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);</w:t>
            </w:r>
          </w:p>
          <w:p w14:paraId="46E91D52" w14:textId="77777777" w:rsidR="00291591" w:rsidRPr="00B4519C" w:rsidRDefault="00291591" w:rsidP="00B4519C">
            <w:pPr>
              <w:spacing w:line="270" w:lineRule="atLeast"/>
              <w:rPr>
                <w:rStyle w:val="HTML"/>
                <w:rFonts w:ascii="Consolas" w:hAnsi="Consolas" w:cs="Times New Roman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36E1E89" w14:textId="77777777" w:rsidTr="00CB1CEE">
        <w:trPr>
          <w:trHeight w:val="2691"/>
          <w:jc w:val="center"/>
        </w:trPr>
        <w:tc>
          <w:tcPr>
            <w:tcW w:w="2944" w:type="dxa"/>
            <w:vAlign w:val="center"/>
          </w:tcPr>
          <w:p w14:paraId="1B7E906B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редусловием</w:t>
            </w:r>
          </w:p>
          <w:p w14:paraId="61771723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30BF7162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6D524C61" w14:textId="17D17822" w:rsidR="00CB1CEE" w:rsidRPr="00A9243C" w:rsidRDefault="00CB1CEE" w:rsidP="00CB1CEE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w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hile</w:t>
            </w:r>
            <w:proofErr w:type="spellEnd"/>
            <w:r>
              <w:rPr>
                <w:i/>
                <w:iCs/>
                <w:sz w:val="24"/>
                <w:szCs w:val="24"/>
              </w:rPr>
              <w:t xml:space="preserve"> 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 xml:space="preserve"> { 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;</w:t>
            </w:r>
          </w:p>
          <w:p w14:paraId="3B6D8402" w14:textId="77777777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Этот цикл будет выполняться до тех пор, пока истинно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(логическое выражение, возвращающее значение типа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Boolean</w:t>
            </w:r>
            <w:proofErr w:type="spellEnd"/>
            <w:r w:rsidRPr="0040321F">
              <w:rPr>
                <w:sz w:val="24"/>
                <w:szCs w:val="24"/>
              </w:rPr>
              <w:t xml:space="preserve">). При этом если это выражение сразу равно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false</w:t>
            </w:r>
            <w:proofErr w:type="spellEnd"/>
            <w:r w:rsidRPr="0040321F">
              <w:rPr>
                <w:sz w:val="24"/>
                <w:szCs w:val="24"/>
              </w:rPr>
              <w:t xml:space="preserve">,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не будет выполнено ни разу.</w:t>
            </w:r>
            <w:r w:rsidRPr="0040321F">
              <w:rPr>
                <w:sz w:val="24"/>
                <w:szCs w:val="24"/>
              </w:rPr>
              <w:br/>
              <w:t xml:space="preserve">Нужно очень внимательно следить за написанием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 xml:space="preserve"> и контролем завершения цикла, так как в результате ошибки цикл 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while</w:t>
            </w:r>
            <w:proofErr w:type="spellEnd"/>
            <w:r w:rsidRPr="0040321F">
              <w:rPr>
                <w:sz w:val="24"/>
                <w:szCs w:val="24"/>
              </w:rPr>
              <w:t xml:space="preserve"> будет повторяться бесконечное количество раз, что приведёт к "зацикливанию" и "зависанию" программы.</w:t>
            </w:r>
          </w:p>
        </w:tc>
      </w:tr>
      <w:tr w:rsidR="00291591" w:rsidRPr="0040321F" w14:paraId="426DEFD5" w14:textId="77777777" w:rsidTr="00CB1CEE">
        <w:trPr>
          <w:trHeight w:val="2120"/>
          <w:jc w:val="center"/>
        </w:trPr>
        <w:tc>
          <w:tcPr>
            <w:tcW w:w="2944" w:type="dxa"/>
            <w:vAlign w:val="center"/>
          </w:tcPr>
          <w:p w14:paraId="6296577E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остусловием</w:t>
            </w:r>
          </w:p>
          <w:p w14:paraId="3CA76201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7C67830C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A1B5687" w14:textId="7807F456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do</w:t>
            </w:r>
            <w:r w:rsidRPr="00A9243C">
              <w:rPr>
                <w:i/>
                <w:iCs/>
                <w:sz w:val="24"/>
                <w:szCs w:val="24"/>
              </w:rPr>
              <w:t xml:space="preserve"> { 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 </w:t>
            </w:r>
            <w:proofErr w:type="spellStart"/>
            <w:r w:rsidRPr="00A9243C">
              <w:rPr>
                <w:i/>
                <w:iCs/>
                <w:sz w:val="24"/>
                <w:szCs w:val="24"/>
              </w:rPr>
              <w:t>while</w:t>
            </w:r>
            <w:proofErr w:type="spellEnd"/>
            <w:r w:rsidRPr="00A9243C">
              <w:rPr>
                <w:i/>
                <w:iCs/>
                <w:sz w:val="24"/>
                <w:szCs w:val="24"/>
              </w:rPr>
              <w:t xml:space="preserve"> </w:t>
            </w:r>
            <w:r w:rsidR="00CB1CEE" w:rsidRPr="00CB1CEE">
              <w:rPr>
                <w:i/>
                <w:iCs/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="00CB1CEE" w:rsidRPr="00CB1CEE"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>;</w:t>
            </w:r>
          </w:p>
          <w:p w14:paraId="75D3338F" w14:textId="2B74285A" w:rsidR="00291591" w:rsidRPr="00C61B8B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Повторения сначала выполняет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, а затем уже проверяет выполнение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="00064074">
              <w:rPr>
                <w:sz w:val="24"/>
                <w:szCs w:val="24"/>
              </w:rPr>
              <w:t xml:space="preserve">. </w:t>
            </w:r>
            <w:r w:rsidRPr="0040321F">
              <w:rPr>
                <w:sz w:val="24"/>
                <w:szCs w:val="24"/>
              </w:rPr>
              <w:t xml:space="preserve">Таким образом, этот вариант цикла гарантирует, что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будет выполнен</w:t>
            </w:r>
            <w:r w:rsidR="00064074">
              <w:rPr>
                <w:sz w:val="24"/>
                <w:szCs w:val="24"/>
              </w:rPr>
              <w:t>о</w:t>
            </w:r>
            <w:r w:rsidRPr="0040321F">
              <w:rPr>
                <w:sz w:val="24"/>
                <w:szCs w:val="24"/>
              </w:rPr>
              <w:t xml:space="preserve"> по крайней мере один раз. И будет выполняться до тех пор, пока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не станет истинным (</w:t>
            </w:r>
            <w:proofErr w:type="spellStart"/>
            <w:r w:rsidRPr="0040321F">
              <w:rPr>
                <w:b/>
                <w:bCs/>
                <w:sz w:val="24"/>
                <w:szCs w:val="24"/>
              </w:rPr>
              <w:t>true</w:t>
            </w:r>
            <w:proofErr w:type="spellEnd"/>
            <w:r w:rsidRPr="0040321F">
              <w:rPr>
                <w:sz w:val="24"/>
                <w:szCs w:val="24"/>
              </w:rPr>
              <w:t xml:space="preserve">). </w:t>
            </w:r>
          </w:p>
        </w:tc>
      </w:tr>
    </w:tbl>
    <w:p w14:paraId="0E969406" w14:textId="77777777" w:rsidR="00271DEA" w:rsidRPr="00271DEA" w:rsidRDefault="00521D89" w:rsidP="00AF0671">
      <w:pPr>
        <w:pStyle w:val="af4"/>
      </w:pPr>
      <w:r>
        <w:br w:type="page"/>
      </w:r>
    </w:p>
    <w:p w14:paraId="41B97542" w14:textId="77777777" w:rsidR="00271DEA" w:rsidRDefault="00271DEA" w:rsidP="00291591">
      <w:pPr>
        <w:pStyle w:val="a4"/>
        <w:spacing w:line="360" w:lineRule="auto"/>
        <w:sectPr w:rsidR="00271DEA" w:rsidSect="00B808C1">
          <w:headerReference w:type="default" r:id="rId13"/>
          <w:footerReference w:type="default" r:id="rId14"/>
          <w:pgSz w:w="11906" w:h="16838"/>
          <w:pgMar w:top="851" w:right="851" w:bottom="1134" w:left="1701" w:header="720" w:footer="720" w:gutter="0"/>
          <w:pgNumType w:start="2"/>
          <w:cols w:space="720"/>
          <w:docGrid w:linePitch="381"/>
        </w:sectPr>
      </w:pPr>
    </w:p>
    <w:p w14:paraId="02D43EF8" w14:textId="77777777" w:rsidR="00271DEA" w:rsidRPr="00291591" w:rsidRDefault="000C4C9C" w:rsidP="002D3F66">
      <w:pPr>
        <w:pStyle w:val="1"/>
      </w:pPr>
      <w:bookmarkStart w:id="12" w:name="_Toc496192595"/>
      <w:bookmarkStart w:id="13" w:name="_Toc157501188"/>
      <w:r>
        <w:lastRenderedPageBreak/>
        <w:t>2</w:t>
      </w:r>
      <w:r w:rsidR="007C1DC7">
        <w:t>.</w:t>
      </w:r>
      <w:r>
        <w:t xml:space="preserve"> </w:t>
      </w:r>
      <w:r w:rsidR="00271DEA" w:rsidRPr="00291591">
        <w:t xml:space="preserve"> ПРАКТИЧЕСКАЯ ЧАСТЬ</w:t>
      </w:r>
      <w:bookmarkEnd w:id="12"/>
      <w:bookmarkEnd w:id="13"/>
      <w:r w:rsidR="00271DEA" w:rsidRPr="00291591">
        <w:cr/>
      </w:r>
    </w:p>
    <w:p w14:paraId="23806957" w14:textId="77777777" w:rsidR="00271DEA" w:rsidRPr="002D3F66" w:rsidRDefault="00261D75" w:rsidP="002D3F66">
      <w:pPr>
        <w:pStyle w:val="2"/>
      </w:pPr>
      <w:bookmarkStart w:id="14" w:name="_Toc496192596"/>
      <w:bookmarkStart w:id="15" w:name="_Toc157501189"/>
      <w:r w:rsidRPr="002D3F66">
        <w:t>2.1</w:t>
      </w:r>
      <w:r w:rsidR="007C1DC7" w:rsidRPr="002D3F66">
        <w:t>.</w:t>
      </w:r>
      <w:r w:rsidRPr="002D3F66">
        <w:t xml:space="preserve"> </w:t>
      </w:r>
      <w:r w:rsidR="00271DEA" w:rsidRPr="002D3F66">
        <w:t xml:space="preserve"> Постановка задачи</w:t>
      </w:r>
      <w:bookmarkEnd w:id="14"/>
      <w:bookmarkEnd w:id="15"/>
    </w:p>
    <w:p w14:paraId="1055FFC2" w14:textId="77777777" w:rsidR="00271DEA" w:rsidRPr="002D3F66" w:rsidRDefault="000B34C7" w:rsidP="002D3F66">
      <w:pPr>
        <w:pStyle w:val="3"/>
      </w:pPr>
      <w:bookmarkStart w:id="16" w:name="_Toc496192597"/>
      <w:bookmarkStart w:id="17" w:name="_Toc157501190"/>
      <w:r w:rsidRPr="002D3F66">
        <w:t>2.1.1</w:t>
      </w:r>
      <w:r w:rsidR="007C1DC7" w:rsidRPr="002D3F66">
        <w:t>.</w:t>
      </w:r>
      <w:r w:rsidR="00271DEA" w:rsidRPr="002D3F66">
        <w:t xml:space="preserve"> </w:t>
      </w:r>
      <w:r w:rsidRPr="002D3F66">
        <w:t xml:space="preserve"> </w:t>
      </w:r>
      <w:r w:rsidR="00271DEA" w:rsidRPr="002D3F66">
        <w:t>Основания для разработки</w:t>
      </w:r>
      <w:bookmarkEnd w:id="16"/>
      <w:bookmarkEnd w:id="17"/>
    </w:p>
    <w:p w14:paraId="4E417517" w14:textId="71FB1FC7" w:rsidR="00271DEA" w:rsidRDefault="00521D89" w:rsidP="00291591">
      <w:pPr>
        <w:pStyle w:val="a4"/>
        <w:spacing w:line="360" w:lineRule="auto"/>
      </w:pPr>
      <w:r w:rsidRPr="00521D89"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</w:t>
      </w:r>
      <w:r w:rsidR="00CB1CEE" w:rsidRPr="00CB1CEE">
        <w:t>1</w:t>
      </w:r>
      <w:r w:rsidRPr="00521D89">
        <w:t xml:space="preserve"> «</w:t>
      </w:r>
      <w:r w:rsidR="00CB1CEE" w:rsidRPr="00D72526">
        <w:t>Разработка программных модулей</w:t>
      </w:r>
      <w:r w:rsidRPr="00521D89">
        <w:t xml:space="preserve">» и утверждена </w:t>
      </w:r>
      <w:r w:rsidR="00937213">
        <w:t>Институтом среднего профессионального образования.</w:t>
      </w:r>
    </w:p>
    <w:p w14:paraId="4035D55D" w14:textId="77777777" w:rsidR="00271DEA" w:rsidRDefault="000B34C7" w:rsidP="002D3F66">
      <w:pPr>
        <w:pStyle w:val="3"/>
      </w:pPr>
      <w:bookmarkStart w:id="18" w:name="_Toc496192598"/>
      <w:bookmarkStart w:id="19" w:name="_Toc157501191"/>
      <w:r>
        <w:t>2.1.2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18"/>
      <w:bookmarkEnd w:id="19"/>
    </w:p>
    <w:p w14:paraId="3C1139B4" w14:textId="77777777" w:rsidR="005416B3" w:rsidRPr="004B33C6" w:rsidRDefault="005416B3" w:rsidP="005416B3">
      <w:pPr>
        <w:pStyle w:val="afd"/>
        <w:rPr>
          <w:color w:val="000000"/>
        </w:rPr>
      </w:pPr>
      <w:r>
        <w:t>Программа для взлома шифра Цезаря:</w:t>
      </w:r>
      <w:r w:rsidRPr="004B33C6">
        <w:rPr>
          <w:color w:val="000000"/>
        </w:rPr>
        <w:t xml:space="preserve"> челов</w:t>
      </w:r>
      <w:r w:rsidRPr="004B33C6">
        <w:t>ек</w:t>
      </w:r>
      <w:r>
        <w:t xml:space="preserve"> вводит с клавиатуры либо загружает из файла исходный текст, далее он может его зашифровать, сдвинув все буквы текста на </w:t>
      </w:r>
      <w:r>
        <w:rPr>
          <w:lang w:val="en-US"/>
        </w:rPr>
        <w:t>k</w:t>
      </w:r>
      <w:r w:rsidRPr="00A16E01">
        <w:t xml:space="preserve"> </w:t>
      </w:r>
      <w:r>
        <w:t>позиций. Также зная ключ, может его расшифровать. На второй вкладке можно загрузить зашифрованный текст из файла и взломать его, программа сама подберет ключ и преобразует текст в нормальную форму.</w:t>
      </w:r>
    </w:p>
    <w:p w14:paraId="7ED9A936" w14:textId="77777777" w:rsidR="00A308A5" w:rsidRPr="00A308A5" w:rsidRDefault="00A308A5" w:rsidP="003C1232">
      <w:pPr>
        <w:pStyle w:val="a4"/>
        <w:spacing w:line="360" w:lineRule="auto"/>
      </w:pPr>
      <w:r>
        <w:t>Полный текст технического задания приведен в приложении А.</w:t>
      </w:r>
    </w:p>
    <w:p w14:paraId="7F3D73D3" w14:textId="77777777" w:rsidR="00271DEA" w:rsidRPr="002D3F66" w:rsidRDefault="000B34C7" w:rsidP="002D3F66">
      <w:pPr>
        <w:pStyle w:val="2"/>
      </w:pPr>
      <w:bookmarkStart w:id="20" w:name="_Toc496192609"/>
      <w:bookmarkStart w:id="21" w:name="_Toc157501192"/>
      <w:r w:rsidRPr="002D3F66">
        <w:t>2.2</w:t>
      </w:r>
      <w:r w:rsidR="007C1DC7" w:rsidRPr="002D3F66">
        <w:t>.</w:t>
      </w:r>
      <w:r w:rsidRPr="002D3F66">
        <w:t xml:space="preserve"> </w:t>
      </w:r>
      <w:r w:rsidR="00271DEA" w:rsidRPr="002D3F66">
        <w:t xml:space="preserve"> </w:t>
      </w:r>
      <w:bookmarkEnd w:id="20"/>
      <w:r w:rsidR="003C1232" w:rsidRPr="002D3F66">
        <w:t>Проектирование приложения</w:t>
      </w:r>
      <w:bookmarkEnd w:id="21"/>
    </w:p>
    <w:p w14:paraId="7391658D" w14:textId="579192B2" w:rsidR="003C1232" w:rsidRPr="001B10EA" w:rsidRDefault="003C1232" w:rsidP="001B10EA">
      <w:pPr>
        <w:pStyle w:val="a4"/>
        <w:spacing w:line="360" w:lineRule="auto"/>
      </w:pPr>
      <w:r>
        <w:t xml:space="preserve">На этапе проектирования были разработаны диаграмма прецедентов, </w:t>
      </w:r>
      <w:r w:rsidR="00B3049A">
        <w:t>диаграмма последовательностей</w:t>
      </w:r>
      <w:r w:rsidR="005416B3">
        <w:t xml:space="preserve"> и </w:t>
      </w:r>
      <w:r>
        <w:t>диаграмма классов.</w:t>
      </w:r>
    </w:p>
    <w:p w14:paraId="2BF1D4D3" w14:textId="77777777" w:rsidR="003C1232" w:rsidRDefault="000B34C7" w:rsidP="002D3F66">
      <w:pPr>
        <w:pStyle w:val="3"/>
      </w:pPr>
      <w:bookmarkStart w:id="22" w:name="_Toc157501193"/>
      <w:bookmarkStart w:id="23" w:name="_Toc496192610"/>
      <w:r>
        <w:t>2.2.1</w:t>
      </w:r>
      <w:r w:rsidR="007C1DC7">
        <w:t>.</w:t>
      </w:r>
      <w:r w:rsidRPr="000B34C7">
        <w:t xml:space="preserve"> </w:t>
      </w:r>
      <w:r w:rsidR="00271DEA">
        <w:t xml:space="preserve"> </w:t>
      </w:r>
      <w:r w:rsidR="003C1232">
        <w:t>Диаграмма прецедентов</w:t>
      </w:r>
      <w:bookmarkEnd w:id="22"/>
    </w:p>
    <w:p w14:paraId="777E6D34" w14:textId="3E601E68" w:rsidR="0045100D" w:rsidRPr="0035039F" w:rsidRDefault="0035039F" w:rsidP="0035039F">
      <w:pPr>
        <w:pStyle w:val="a4"/>
        <w:spacing w:line="360" w:lineRule="auto"/>
      </w:pPr>
      <w:r w:rsidRPr="0035039F">
        <w:t xml:space="preserve">Диаграммы прецедентов частично описывает </w:t>
      </w:r>
      <w:proofErr w:type="spellStart"/>
      <w:r w:rsidRPr="0035039F">
        <w:t>use</w:t>
      </w:r>
      <w:r w:rsidR="00CC7A34">
        <w:t>-</w:t>
      </w:r>
      <w:r w:rsidRPr="0035039F">
        <w:t>case</w:t>
      </w:r>
      <w:proofErr w:type="spellEnd"/>
      <w:r w:rsidRPr="0035039F">
        <w:t xml:space="preserve"> – прецедент использования проектируемой системы, давая частичное описание частичного применения системы с точки зрения условного внешнего обозревателя. При этом описание фокусируется на том, что должна </w:t>
      </w:r>
      <w:r w:rsidRPr="0035039F">
        <w:lastRenderedPageBreak/>
        <w:t>делать система по отношению к своему внешнему окружению (периферии), а не то на том, как</w:t>
      </w:r>
      <w:r>
        <w:t xml:space="preserve"> она эта делает, то есть </w:t>
      </w:r>
      <w:r w:rsidRPr="0035039F">
        <w:t xml:space="preserve">диаграмма </w:t>
      </w:r>
      <w:r>
        <w:t xml:space="preserve">прецедентов </w:t>
      </w:r>
      <w:r w:rsidRPr="0035039F">
        <w:t>есть частичная</w:t>
      </w:r>
      <w:r>
        <w:t xml:space="preserve"> спецификация </w:t>
      </w:r>
      <w:r w:rsidR="003C1232">
        <w:t xml:space="preserve">(рисунок </w:t>
      </w:r>
      <w:r w:rsidR="00FC492D">
        <w:t>1</w:t>
      </w:r>
      <w:r w:rsidR="003C1232">
        <w:t>).</w:t>
      </w:r>
    </w:p>
    <w:p w14:paraId="483059D4" w14:textId="27CE92C2" w:rsidR="003C1232" w:rsidRDefault="005416B3" w:rsidP="005416B3">
      <w:pPr>
        <w:pStyle w:val="a4"/>
        <w:spacing w:line="360" w:lineRule="auto"/>
        <w:ind w:firstLine="0"/>
        <w:jc w:val="center"/>
      </w:pPr>
      <w:r>
        <w:object w:dxaOrig="11056" w:dyaOrig="9870" w14:anchorId="31CA5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35pt;height:456.55pt" o:ole="">
            <v:imagedata r:id="rId15" o:title=""/>
          </v:shape>
          <o:OLEObject Type="Embed" ProgID="Visio.Drawing.15" ShapeID="_x0000_i1025" DrawAspect="Content" ObjectID="_1775229539" r:id="rId16"/>
        </w:object>
      </w:r>
    </w:p>
    <w:p w14:paraId="01F2F043" w14:textId="77777777" w:rsidR="0045100D" w:rsidRDefault="00FC492D" w:rsidP="0045100D">
      <w:pPr>
        <w:pStyle w:val="a4"/>
        <w:spacing w:line="360" w:lineRule="auto"/>
        <w:jc w:val="center"/>
      </w:pPr>
      <w:r>
        <w:t>Рисунок 1</w:t>
      </w:r>
      <w:r w:rsidR="0045100D">
        <w:t xml:space="preserve"> Диаграмма прецедентов</w:t>
      </w:r>
    </w:p>
    <w:p w14:paraId="5FF7F070" w14:textId="77777777" w:rsidR="003C1232" w:rsidRDefault="003C1232" w:rsidP="002D3F66">
      <w:pPr>
        <w:pStyle w:val="3"/>
      </w:pPr>
      <w:bookmarkStart w:id="24" w:name="_Toc157501194"/>
      <w:r>
        <w:t>2.2.2</w:t>
      </w:r>
      <w:r w:rsidR="007C1DC7">
        <w:t>.</w:t>
      </w:r>
      <w:r w:rsidRPr="000B34C7">
        <w:t xml:space="preserve"> </w:t>
      </w:r>
      <w:r>
        <w:t xml:space="preserve"> Диаграмма последовательностей</w:t>
      </w:r>
      <w:bookmarkEnd w:id="24"/>
    </w:p>
    <w:p w14:paraId="45CFD813" w14:textId="77777777" w:rsidR="0035039F" w:rsidRPr="0035039F" w:rsidRDefault="0035039F" w:rsidP="0035039F">
      <w:pPr>
        <w:pStyle w:val="a4"/>
        <w:spacing w:line="360" w:lineRule="auto"/>
      </w:pPr>
      <w:r w:rsidRPr="0035039F">
        <w:t>Диаграмма последовательности отражает поток событий, происходящих в рамках варианта использования.</w:t>
      </w:r>
    </w:p>
    <w:p w14:paraId="51A12426" w14:textId="765B866F" w:rsidR="0035039F" w:rsidRPr="0035039F" w:rsidRDefault="0035039F" w:rsidP="0035039F">
      <w:pPr>
        <w:pStyle w:val="a4"/>
        <w:spacing w:line="360" w:lineRule="auto"/>
      </w:pPr>
      <w:r w:rsidRPr="0035039F">
        <w:t>Все действующие лица показаны в верхней части диаграммы. Стрелки соответствуют сообщениям, передаваемым между действующим лицом и объектом или между объектами для выполнения требуемых функций.</w:t>
      </w:r>
      <w:r>
        <w:t xml:space="preserve"> </w:t>
      </w:r>
      <w:r w:rsidRPr="0035039F">
        <w:t>На диаграмме последовательности объект изображается в виде прямоугольника, от которого вниз проведена пунктирная вертикальная линия. Эт</w:t>
      </w:r>
      <w:r w:rsidR="00CD4D2D">
        <w:t>о</w:t>
      </w:r>
      <w:r w:rsidRPr="0035039F">
        <w:t xml:space="preserve"> линия жизни </w:t>
      </w:r>
      <w:r w:rsidRPr="0035039F">
        <w:lastRenderedPageBreak/>
        <w:t>(</w:t>
      </w:r>
      <w:proofErr w:type="spellStart"/>
      <w:r w:rsidRPr="0035039F">
        <w:t>lifeline</w:t>
      </w:r>
      <w:proofErr w:type="spellEnd"/>
      <w:r w:rsidRPr="0035039F">
        <w:t>) объекта. Она представляет собой фрагмент жизненного цикла объекта в процессе взаимодействия.</w:t>
      </w:r>
    </w:p>
    <w:p w14:paraId="1B7AFBAD" w14:textId="52BDE3FD" w:rsidR="00C53D76" w:rsidRDefault="00CD4D2D" w:rsidP="000D65A9">
      <w:pPr>
        <w:jc w:val="center"/>
      </w:pPr>
      <w:r>
        <w:object w:dxaOrig="9630" w:dyaOrig="13936" w14:anchorId="75BC455C">
          <v:shape id="_x0000_i1026" type="#_x0000_t75" style="width:481.05pt;height:697.05pt" o:ole="">
            <v:imagedata r:id="rId17" o:title=""/>
          </v:shape>
          <o:OLEObject Type="Embed" ProgID="Visio.Drawing.15" ShapeID="_x0000_i1026" DrawAspect="Content" ObjectID="_1775229540" r:id="rId18"/>
        </w:object>
      </w:r>
    </w:p>
    <w:p w14:paraId="5815EF77" w14:textId="77777777" w:rsidR="000D65A9" w:rsidRDefault="000D65A9" w:rsidP="000D65A9">
      <w:pPr>
        <w:pStyle w:val="a4"/>
        <w:spacing w:line="360" w:lineRule="auto"/>
        <w:jc w:val="center"/>
      </w:pPr>
      <w:r>
        <w:t>Рисунок 2 Диаграмма последовательностей</w:t>
      </w:r>
    </w:p>
    <w:p w14:paraId="5C909D58" w14:textId="77777777" w:rsidR="003C1232" w:rsidRDefault="003C1232" w:rsidP="002D3F66">
      <w:pPr>
        <w:pStyle w:val="3"/>
      </w:pPr>
      <w:bookmarkStart w:id="25" w:name="_Toc157501195"/>
      <w:r>
        <w:lastRenderedPageBreak/>
        <w:t>2.2.3</w:t>
      </w:r>
      <w:r w:rsidR="007C1DC7">
        <w:t>.</w:t>
      </w:r>
      <w:r w:rsidRPr="000B34C7">
        <w:t xml:space="preserve"> </w:t>
      </w:r>
      <w:r>
        <w:t xml:space="preserve"> Диаграмма классов</w:t>
      </w:r>
      <w:bookmarkEnd w:id="25"/>
    </w:p>
    <w:p w14:paraId="32F10F23" w14:textId="27F19C92" w:rsidR="002E05D5" w:rsidRPr="002E05D5" w:rsidRDefault="002E05D5" w:rsidP="002E05D5">
      <w:pPr>
        <w:pStyle w:val="a4"/>
        <w:spacing w:line="360" w:lineRule="auto"/>
      </w:pPr>
      <w:r>
        <w:t>На рисунке 3 показана диаграмма классов проекта. Программа содержит</w:t>
      </w:r>
      <w:r w:rsidRPr="00A20E44">
        <w:t xml:space="preserve"> </w:t>
      </w:r>
      <w:r>
        <w:t>2</w:t>
      </w:r>
      <w:r w:rsidR="00441844">
        <w:t xml:space="preserve"> основных</w:t>
      </w:r>
      <w:r w:rsidRPr="00A20E44">
        <w:t xml:space="preserve"> </w:t>
      </w:r>
      <w:r>
        <w:t xml:space="preserve">класса: </w:t>
      </w:r>
      <w:r>
        <w:rPr>
          <w:lang w:val="en-US"/>
        </w:rPr>
        <w:t>Form</w:t>
      </w:r>
      <w:r w:rsidRPr="00017C89">
        <w:t>1</w:t>
      </w:r>
      <w:r>
        <w:t xml:space="preserve">-класс формы игры, класс </w:t>
      </w:r>
      <w:r>
        <w:rPr>
          <w:lang w:val="en-US"/>
        </w:rPr>
        <w:t>Login</w:t>
      </w:r>
      <w:r w:rsidRPr="00017C89">
        <w:t>.</w:t>
      </w:r>
      <w:r>
        <w:rPr>
          <w:lang w:val="en-US"/>
        </w:rPr>
        <w:t>cs</w:t>
      </w:r>
      <w:r w:rsidRPr="00017C89">
        <w:t xml:space="preserve"> </w:t>
      </w:r>
      <w:r>
        <w:t>содержит методы работы с бинарным файлом логинов и ре</w:t>
      </w:r>
      <w:r w:rsidR="00441844">
        <w:t>кордами игроков</w:t>
      </w:r>
      <w:r w:rsidR="007A64D0">
        <w:t xml:space="preserve">. Этот класс использует </w:t>
      </w:r>
      <w:r>
        <w:t xml:space="preserve">модуль </w:t>
      </w:r>
      <w:r>
        <w:rPr>
          <w:lang w:val="en-US"/>
        </w:rPr>
        <w:t>Form</w:t>
      </w:r>
      <w:r w:rsidRPr="00017C89">
        <w:t xml:space="preserve">1 </w:t>
      </w:r>
      <w:r>
        <w:t>во время авторизации и при отображении таблицы рекордов.</w:t>
      </w:r>
    </w:p>
    <w:p w14:paraId="64DE8735" w14:textId="66F5D036" w:rsidR="001F05F7" w:rsidRPr="0064761F" w:rsidRDefault="00971BD7" w:rsidP="00CB1CEE">
      <w:pPr>
        <w:spacing w:before="120" w:after="120"/>
        <w:ind w:left="-284"/>
        <w:jc w:val="center"/>
        <w:rPr>
          <w:sz w:val="24"/>
          <w:szCs w:val="24"/>
          <w:lang w:val="en-US"/>
        </w:rPr>
      </w:pPr>
      <w:r>
        <w:object w:dxaOrig="11550" w:dyaOrig="11985" w14:anchorId="6AD1197F">
          <v:shape id="_x0000_i1027" type="#_x0000_t75" style="width:509.55pt;height:530.1pt" o:ole="">
            <v:imagedata r:id="rId19" o:title=""/>
          </v:shape>
          <o:OLEObject Type="Embed" ProgID="Visio.Drawing.15" ShapeID="_x0000_i1027" DrawAspect="Content" ObjectID="_1775229541" r:id="rId20"/>
        </w:object>
      </w:r>
    </w:p>
    <w:p w14:paraId="47F5DFC2" w14:textId="46F0BC84" w:rsidR="00035FB9" w:rsidRDefault="001F05F7" w:rsidP="00AF0671">
      <w:pPr>
        <w:spacing w:before="120" w:after="120"/>
        <w:jc w:val="center"/>
        <w:rPr>
          <w:sz w:val="24"/>
          <w:szCs w:val="24"/>
        </w:rPr>
      </w:pPr>
      <w:r w:rsidRPr="001F05F7">
        <w:rPr>
          <w:sz w:val="24"/>
          <w:szCs w:val="24"/>
        </w:rPr>
        <w:t>Рисунок 3 Диаграмма классов</w:t>
      </w:r>
      <w:r w:rsidR="00441844">
        <w:rPr>
          <w:sz w:val="24"/>
          <w:szCs w:val="24"/>
        </w:rPr>
        <w:t xml:space="preserve"> проекта</w:t>
      </w:r>
    </w:p>
    <w:p w14:paraId="50B54483" w14:textId="77777777" w:rsidR="00271DEA" w:rsidRDefault="000B34C7" w:rsidP="002D3F66">
      <w:pPr>
        <w:pStyle w:val="2"/>
      </w:pPr>
      <w:bookmarkStart w:id="26" w:name="_Toc496192613"/>
      <w:bookmarkStart w:id="27" w:name="_Toc157501197"/>
      <w:bookmarkEnd w:id="23"/>
      <w:r>
        <w:lastRenderedPageBreak/>
        <w:t>2.3</w:t>
      </w:r>
      <w:r w:rsidR="007C1DC7">
        <w:t>.</w:t>
      </w:r>
      <w:r w:rsidRPr="00B823A0">
        <w:t xml:space="preserve"> </w:t>
      </w:r>
      <w:r w:rsidR="00271DEA">
        <w:t xml:space="preserve"> Текст программы</w:t>
      </w:r>
      <w:bookmarkEnd w:id="26"/>
      <w:bookmarkEnd w:id="27"/>
    </w:p>
    <w:p w14:paraId="55124874" w14:textId="040F35E8" w:rsidR="00271DEA" w:rsidRDefault="00271DEA" w:rsidP="00291591">
      <w:pPr>
        <w:pStyle w:val="a4"/>
        <w:spacing w:line="360" w:lineRule="auto"/>
      </w:pPr>
      <w:r>
        <w:t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</w:t>
      </w:r>
      <w:r w:rsidR="00A308A5">
        <w:t xml:space="preserve">собом, и приведен в приложении </w:t>
      </w:r>
      <w:r w:rsidR="00CB1CEE">
        <w:t>В</w:t>
      </w:r>
      <w:r>
        <w:t>.</w:t>
      </w:r>
    </w:p>
    <w:p w14:paraId="39727570" w14:textId="77777777" w:rsidR="00271DEA" w:rsidRPr="00291591" w:rsidRDefault="00261D75" w:rsidP="002D3F66">
      <w:pPr>
        <w:pStyle w:val="2"/>
      </w:pPr>
      <w:bookmarkStart w:id="28" w:name="_Toc496192614"/>
      <w:bookmarkStart w:id="29" w:name="_Toc157501198"/>
      <w:r>
        <w:t>2.4</w:t>
      </w:r>
      <w:r w:rsidR="007C1DC7">
        <w:t>.</w:t>
      </w:r>
      <w:r>
        <w:t xml:space="preserve"> </w:t>
      </w:r>
      <w:r w:rsidR="00271DEA">
        <w:t xml:space="preserve"> Описание программы</w:t>
      </w:r>
      <w:bookmarkEnd w:id="28"/>
      <w:bookmarkEnd w:id="29"/>
    </w:p>
    <w:p w14:paraId="771027B8" w14:textId="77777777" w:rsidR="00271DEA" w:rsidRDefault="000B34C7" w:rsidP="002D3F66">
      <w:pPr>
        <w:pStyle w:val="3"/>
      </w:pPr>
      <w:bookmarkStart w:id="30" w:name="_Toc496192615"/>
      <w:bookmarkStart w:id="31" w:name="_Toc157501199"/>
      <w:r>
        <w:t>2.4.1</w:t>
      </w:r>
      <w:r w:rsidR="007C1DC7">
        <w:t>.</w:t>
      </w:r>
      <w:r w:rsidRPr="00B823A0">
        <w:t xml:space="preserve"> </w:t>
      </w:r>
      <w:r w:rsidR="00271DEA">
        <w:t xml:space="preserve"> Общие сведения</w:t>
      </w:r>
      <w:bookmarkEnd w:id="30"/>
      <w:bookmarkEnd w:id="31"/>
    </w:p>
    <w:p w14:paraId="3A98B439" w14:textId="77777777" w:rsidR="001A0278" w:rsidRPr="001A0278" w:rsidRDefault="001A0278" w:rsidP="001A0278">
      <w:pPr>
        <w:pStyle w:val="af0"/>
        <w:spacing w:after="200" w:line="360" w:lineRule="auto"/>
        <w:ind w:left="0" w:firstLine="567"/>
        <w:contextualSpacing/>
        <w:jc w:val="both"/>
        <w:rPr>
          <w:sz w:val="24"/>
        </w:rPr>
      </w:pPr>
      <w:bookmarkStart w:id="32" w:name="_Toc496192616"/>
      <w:bookmarkStart w:id="33" w:name="_Toc157501200"/>
      <w:r w:rsidRPr="001A0278">
        <w:rPr>
          <w:rStyle w:val="afe"/>
        </w:rPr>
        <w:t>Программа для взлома шифра Цезаря: человек вводит с клавиатуры либо загружает из файла исходный текст, далее он может его зашифровать, сдвинув все буквы текста на k позиций. Также зная ключ, может его расшифровать. На второй вкладке можно загрузить зашифрованный текст из файла и взломать его, программа сама подберет ключ и преобразует текст в нормальную форму</w:t>
      </w:r>
      <w:r w:rsidRPr="001A0278">
        <w:rPr>
          <w:sz w:val="24"/>
        </w:rPr>
        <w:t>.</w:t>
      </w:r>
    </w:p>
    <w:p w14:paraId="7FDB46E5" w14:textId="77777777" w:rsidR="00271DEA" w:rsidRDefault="000B34C7" w:rsidP="002D3F66">
      <w:pPr>
        <w:pStyle w:val="3"/>
      </w:pPr>
      <w:r>
        <w:t>2.4.2</w:t>
      </w:r>
      <w:r w:rsidR="007C1DC7">
        <w:t>.</w:t>
      </w:r>
      <w:r w:rsidRPr="00B823A0">
        <w:t xml:space="preserve"> </w:t>
      </w:r>
      <w:r w:rsidR="00271DEA">
        <w:t xml:space="preserve"> Функциональное назначение</w:t>
      </w:r>
      <w:bookmarkEnd w:id="32"/>
      <w:bookmarkEnd w:id="33"/>
    </w:p>
    <w:p w14:paraId="3A994EA0" w14:textId="7EFF88DC" w:rsidR="001A0278" w:rsidRPr="00DE1BC9" w:rsidRDefault="001A0278" w:rsidP="001A0278">
      <w:pPr>
        <w:pStyle w:val="afd"/>
        <w:rPr>
          <w:color w:val="000000"/>
        </w:rPr>
      </w:pPr>
      <w:bookmarkStart w:id="34" w:name="_Toc496192617"/>
      <w:r w:rsidRPr="001E702B">
        <w:t>Основное назначение программного продукта заключается в</w:t>
      </w:r>
      <w:r>
        <w:t>о взломе шифра Цезаря</w:t>
      </w:r>
      <w:r>
        <w:rPr>
          <w:color w:val="000000"/>
        </w:rPr>
        <w:t>.</w:t>
      </w:r>
    </w:p>
    <w:p w14:paraId="7EE89181" w14:textId="21D853ED" w:rsidR="00271DEA" w:rsidRPr="006B3FF4" w:rsidRDefault="000B34C7" w:rsidP="002D3F66">
      <w:pPr>
        <w:pStyle w:val="3"/>
      </w:pPr>
      <w:bookmarkStart w:id="35" w:name="_Toc157501201"/>
      <w:r>
        <w:t>2.4.3</w:t>
      </w:r>
      <w:r w:rsidR="007C1DC7" w:rsidRPr="006B3FF4">
        <w:t>.</w:t>
      </w:r>
      <w:r w:rsidRPr="006B3FF4">
        <w:t xml:space="preserve"> </w:t>
      </w:r>
      <w:r w:rsidR="00271DEA" w:rsidRPr="006B3FF4">
        <w:t xml:space="preserve"> Описание логической структуры</w:t>
      </w:r>
      <w:bookmarkEnd w:id="34"/>
      <w:r w:rsidR="007C1DC7" w:rsidRPr="006B3FF4">
        <w:t xml:space="preserve"> системы</w:t>
      </w:r>
      <w:bookmarkEnd w:id="35"/>
    </w:p>
    <w:p w14:paraId="3B22FFE5" w14:textId="233CC1C5" w:rsidR="00A871A3" w:rsidRDefault="00A871A3" w:rsidP="00A871A3">
      <w:pPr>
        <w:pStyle w:val="a4"/>
        <w:spacing w:line="360" w:lineRule="auto"/>
      </w:pPr>
      <w:r>
        <w:t>Программа содержит</w:t>
      </w:r>
      <w:r w:rsidRPr="00A20E44">
        <w:t xml:space="preserve"> </w:t>
      </w:r>
      <w:r w:rsidR="001A0278">
        <w:t>3</w:t>
      </w:r>
      <w:r w:rsidRPr="00A20E44">
        <w:t xml:space="preserve"> </w:t>
      </w:r>
      <w:r w:rsidR="00441844">
        <w:t xml:space="preserve">основных </w:t>
      </w:r>
      <w:r>
        <w:t>модуля:</w:t>
      </w:r>
    </w:p>
    <w:p w14:paraId="54644BD5" w14:textId="2D990156" w:rsidR="00AF0671" w:rsidRDefault="00A871A3" w:rsidP="00CB1CEE">
      <w:pPr>
        <w:pStyle w:val="a4"/>
        <w:spacing w:line="360" w:lineRule="auto"/>
      </w:pPr>
      <w:r>
        <w:rPr>
          <w:lang w:val="en-US"/>
        </w:rPr>
        <w:t>Form</w:t>
      </w:r>
      <w:r w:rsidRPr="00017C89">
        <w:t>1</w:t>
      </w:r>
      <w:r w:rsidR="00937213">
        <w:t>.</w:t>
      </w:r>
      <w:r w:rsidR="00937213">
        <w:rPr>
          <w:lang w:val="en-US"/>
        </w:rPr>
        <w:t>cs</w:t>
      </w:r>
      <w:r w:rsidR="00937213">
        <w:t xml:space="preserve"> </w:t>
      </w:r>
      <w:r w:rsidR="00441844">
        <w:t>—</w:t>
      </w:r>
      <w:r w:rsidR="00937213">
        <w:t xml:space="preserve"> </w:t>
      </w:r>
      <w:r>
        <w:t xml:space="preserve">модуль формы </w:t>
      </w:r>
      <w:r w:rsidR="001A0278">
        <w:t>работы с шифром Цезаря (Зашифровка и Дешифровка вручную)</w:t>
      </w:r>
      <w:r>
        <w:t xml:space="preserve">, </w:t>
      </w:r>
      <w:r w:rsidR="00441844">
        <w:t>модуль</w:t>
      </w:r>
      <w:r>
        <w:t xml:space="preserve"> </w:t>
      </w:r>
      <w:r w:rsidR="001A0278">
        <w:rPr>
          <w:lang w:val="en-US"/>
        </w:rPr>
        <w:t>Form</w:t>
      </w:r>
      <w:r w:rsidR="001A0278" w:rsidRPr="001A0278">
        <w:t>2</w:t>
      </w:r>
      <w:r w:rsidRPr="00017C89">
        <w:t>.</w:t>
      </w:r>
      <w:r>
        <w:rPr>
          <w:lang w:val="en-US"/>
        </w:rPr>
        <w:t>cs</w:t>
      </w:r>
      <w:r w:rsidRPr="00017C89">
        <w:t xml:space="preserve"> </w:t>
      </w:r>
      <w:r w:rsidR="00441844">
        <w:t>—</w:t>
      </w:r>
      <w:r w:rsidR="001A0278" w:rsidRPr="001A0278">
        <w:t xml:space="preserve"> </w:t>
      </w:r>
      <w:r w:rsidR="001A0278">
        <w:t>модуль формы для взлома шифра Цезаря</w:t>
      </w:r>
      <w:r w:rsidR="001278A7">
        <w:t xml:space="preserve">, модуль </w:t>
      </w:r>
      <w:r w:rsidR="001278A7">
        <w:rPr>
          <w:lang w:val="en-US"/>
        </w:rPr>
        <w:t>Cezar</w:t>
      </w:r>
      <w:r w:rsidR="001278A7" w:rsidRPr="001278A7">
        <w:t>.</w:t>
      </w:r>
      <w:r w:rsidR="001278A7">
        <w:rPr>
          <w:lang w:val="en-US"/>
        </w:rPr>
        <w:t>cs</w:t>
      </w:r>
      <w:r w:rsidR="001278A7" w:rsidRPr="001278A7">
        <w:t xml:space="preserve"> </w:t>
      </w:r>
      <w:r w:rsidR="001278A7">
        <w:t xml:space="preserve">— содержит методы для работы с Шифром Цезаря. Этот класс используют модули </w:t>
      </w:r>
      <w:r w:rsidR="001278A7">
        <w:rPr>
          <w:lang w:val="en-US"/>
        </w:rPr>
        <w:t>Form</w:t>
      </w:r>
      <w:r w:rsidR="001278A7" w:rsidRPr="001278A7">
        <w:t xml:space="preserve">1 </w:t>
      </w:r>
      <w:r w:rsidR="001278A7">
        <w:t xml:space="preserve">и </w:t>
      </w:r>
      <w:r w:rsidR="001278A7">
        <w:rPr>
          <w:lang w:val="en-US"/>
        </w:rPr>
        <w:t>Form</w:t>
      </w:r>
      <w:r w:rsidR="001278A7" w:rsidRPr="001278A7">
        <w:t>2</w:t>
      </w:r>
      <w:r w:rsidR="001278A7">
        <w:t xml:space="preserve"> во время зашифровки / дешифровки, и взлома соответственно. </w:t>
      </w:r>
      <w:r w:rsidR="00AF0671">
        <w:br w:type="page"/>
      </w:r>
    </w:p>
    <w:p w14:paraId="26BE105C" w14:textId="77777777" w:rsidR="007C1DC7" w:rsidRPr="007C1DC7" w:rsidRDefault="007C1DC7" w:rsidP="007C1DC7">
      <w:pPr>
        <w:autoSpaceDE w:val="0"/>
        <w:autoSpaceDN w:val="0"/>
        <w:adjustRightInd w:val="0"/>
        <w:spacing w:line="360" w:lineRule="auto"/>
        <w:ind w:firstLine="567"/>
        <w:jc w:val="both"/>
        <w:rPr>
          <w:sz w:val="24"/>
        </w:rPr>
      </w:pPr>
      <w:r w:rsidRPr="007C1DC7">
        <w:rPr>
          <w:sz w:val="24"/>
        </w:rPr>
        <w:lastRenderedPageBreak/>
        <w:t xml:space="preserve">Программа использует функции следующих библиотек среды С#: </w:t>
      </w:r>
    </w:p>
    <w:p w14:paraId="04663B17" w14:textId="77777777" w:rsidR="00CD70FD" w:rsidRPr="008348CC" w:rsidRDefault="00CD70FD" w:rsidP="00CD70FD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System, </w:t>
      </w:r>
      <w:proofErr w:type="spellStart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.Collections.Generic</w:t>
      </w:r>
      <w:proofErr w:type="spell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, </w:t>
      </w:r>
      <w:proofErr w:type="spellStart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.Linq</w:t>
      </w:r>
      <w:proofErr w:type="spell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, </w:t>
      </w:r>
      <w:proofErr w:type="spellStart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.Text</w:t>
      </w:r>
      <w:proofErr w:type="spell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, </w:t>
      </w:r>
      <w:proofErr w:type="spellStart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.Windows.Forms</w:t>
      </w:r>
      <w:proofErr w:type="spellEnd"/>
      <w:r w:rsidRPr="008348CC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, System.IO.</w:t>
      </w:r>
    </w:p>
    <w:p w14:paraId="3BA1D18B" w14:textId="17A905D5" w:rsidR="007C1DC7" w:rsidRDefault="007C1DC7" w:rsidP="006B3FF4">
      <w:pPr>
        <w:pStyle w:val="a4"/>
        <w:spacing w:line="360" w:lineRule="auto"/>
      </w:pPr>
      <w:r>
        <w:t xml:space="preserve">Исполняемый файл программы создан средствами среды </w:t>
      </w:r>
      <w:r>
        <w:rPr>
          <w:lang w:val="en-US"/>
        </w:rPr>
        <w:t>C</w:t>
      </w:r>
      <w:r w:rsidRPr="005E045B">
        <w:t>#</w:t>
      </w:r>
      <w:r>
        <w:t xml:space="preserve">, имеет имя </w:t>
      </w:r>
      <w:r>
        <w:br/>
      </w:r>
      <w:proofErr w:type="spellStart"/>
      <w:r w:rsidR="000B1F93">
        <w:rPr>
          <w:lang w:val="en-US"/>
        </w:rPr>
        <w:t>CezarHack</w:t>
      </w:r>
      <w:proofErr w:type="spellEnd"/>
      <w:r w:rsidRPr="0043178D">
        <w:t>.</w:t>
      </w:r>
      <w:proofErr w:type="spellStart"/>
      <w:r w:rsidRPr="0043178D">
        <w:t>exe</w:t>
      </w:r>
      <w:proofErr w:type="spellEnd"/>
      <w:r w:rsidRPr="0043178D">
        <w:t xml:space="preserve"> </w:t>
      </w:r>
      <w:r>
        <w:t xml:space="preserve">и </w:t>
      </w:r>
      <w:r w:rsidRPr="00DE28E7">
        <w:t xml:space="preserve">размер  </w:t>
      </w:r>
      <w:r w:rsidR="000B1F93">
        <w:t>6</w:t>
      </w:r>
      <w:r w:rsidR="000B1F93" w:rsidRPr="00454CDB">
        <w:t>17</w:t>
      </w:r>
      <w:r w:rsidR="000B1F93">
        <w:t xml:space="preserve"> </w:t>
      </w:r>
      <w:r w:rsidR="000B1F93" w:rsidRPr="00454CDB">
        <w:t>000</w:t>
      </w:r>
      <w:r w:rsidRPr="0043178D">
        <w:t xml:space="preserve"> </w:t>
      </w:r>
      <w:r>
        <w:t xml:space="preserve"> байт.</w:t>
      </w:r>
    </w:p>
    <w:p w14:paraId="49F09232" w14:textId="77777777" w:rsidR="00A871A3" w:rsidRPr="00837165" w:rsidRDefault="00A871A3" w:rsidP="00EC5523">
      <w:pPr>
        <w:pStyle w:val="4"/>
        <w:tabs>
          <w:tab w:val="center" w:pos="5102"/>
        </w:tabs>
      </w:pPr>
      <w:bookmarkStart w:id="36" w:name="_Toc496192611"/>
      <w:r>
        <w:t>2.4.3.1</w:t>
      </w:r>
      <w:r w:rsidR="007C1DC7">
        <w:t>.</w:t>
      </w:r>
      <w:r w:rsidRPr="00B823A0">
        <w:t xml:space="preserve"> </w:t>
      </w:r>
      <w:r>
        <w:t xml:space="preserve"> </w:t>
      </w:r>
      <w:r w:rsidRPr="000B34C7">
        <w:t xml:space="preserve"> </w:t>
      </w:r>
      <w:r>
        <w:t xml:space="preserve"> Описание методов класса </w:t>
      </w:r>
      <w:r>
        <w:rPr>
          <w:lang w:val="en-US"/>
        </w:rPr>
        <w:t>Login</w:t>
      </w:r>
      <w:r w:rsidRPr="00837165">
        <w:t>.</w:t>
      </w:r>
      <w:r>
        <w:rPr>
          <w:lang w:val="en-US"/>
        </w:rPr>
        <w:t>cs</w:t>
      </w:r>
      <w:bookmarkEnd w:id="36"/>
      <w:r w:rsidR="00EC5523" w:rsidRPr="009A7AE8">
        <w:tab/>
      </w:r>
    </w:p>
    <w:p w14:paraId="2D2553B1" w14:textId="56A48BA2" w:rsidR="00A871A3" w:rsidRPr="00FC60E4" w:rsidRDefault="00A871A3" w:rsidP="00A871A3">
      <w:pPr>
        <w:pStyle w:val="a4"/>
        <w:spacing w:line="360" w:lineRule="auto"/>
      </w:pPr>
      <w:r w:rsidRPr="00FC60E4">
        <w:t xml:space="preserve">Класс </w:t>
      </w:r>
      <w:r w:rsidR="00454CDB">
        <w:rPr>
          <w:lang w:val="en-US"/>
        </w:rPr>
        <w:t>Cezar</w:t>
      </w:r>
      <w:r w:rsidRPr="00FC60E4">
        <w:t xml:space="preserve"> </w:t>
      </w:r>
      <w:r w:rsidR="00454CDB">
        <w:t xml:space="preserve">является статическим и </w:t>
      </w:r>
      <w:r w:rsidRPr="00FC60E4">
        <w:t xml:space="preserve">предназначен для организации работы с </w:t>
      </w:r>
      <w:r w:rsidR="00454CDB">
        <w:t>шифром Цезаря</w:t>
      </w:r>
      <w:r w:rsidRPr="00FC60E4">
        <w:t>.</w:t>
      </w:r>
      <w:r w:rsidR="00C858C5">
        <w:t xml:space="preserve"> Связность модуля </w:t>
      </w:r>
      <w:r w:rsidR="001479D4">
        <w:t>функциональная (СС = 10), так как он направлен на решение одной проблемы  – взлом шифра Цезаря.</w:t>
      </w:r>
    </w:p>
    <w:p w14:paraId="0C088ABD" w14:textId="1FB04E19" w:rsidR="00A871A3" w:rsidRPr="006C0A5D" w:rsidRDefault="00A871A3" w:rsidP="00A07BC2">
      <w:pPr>
        <w:pStyle w:val="a4"/>
        <w:spacing w:after="120"/>
        <w:rPr>
          <w:lang w:val="en-US"/>
        </w:rPr>
      </w:pPr>
      <w:r>
        <w:t>Модуль</w:t>
      </w:r>
      <w:r w:rsidRPr="001479D4">
        <w:rPr>
          <w:lang w:val="en-US"/>
        </w:rPr>
        <w:t xml:space="preserve"> </w:t>
      </w:r>
      <w:r>
        <w:t>содержит</w:t>
      </w:r>
      <w:r w:rsidRPr="001479D4">
        <w:rPr>
          <w:lang w:val="en-US"/>
        </w:rPr>
        <w:t xml:space="preserve"> </w:t>
      </w:r>
      <w:r w:rsidR="00454CDB" w:rsidRPr="001479D4">
        <w:rPr>
          <w:lang w:val="en-US"/>
        </w:rPr>
        <w:t>5</w:t>
      </w:r>
      <w:r w:rsidRPr="001479D4">
        <w:rPr>
          <w:lang w:val="en-US"/>
        </w:rPr>
        <w:t xml:space="preserve"> </w:t>
      </w:r>
      <w:r>
        <w:t>пол</w:t>
      </w:r>
      <w:r w:rsidR="00454CDB">
        <w:t>ей</w:t>
      </w:r>
      <w:r w:rsidR="00454CDB" w:rsidRPr="001479D4">
        <w:rPr>
          <w:lang w:val="en-US"/>
        </w:rPr>
        <w:t xml:space="preserve">: </w:t>
      </w:r>
      <w:r w:rsidR="00454CDB">
        <w:rPr>
          <w:lang w:val="en-US"/>
        </w:rPr>
        <w:t>dictionary</w:t>
      </w:r>
      <w:r w:rsidR="00A15854" w:rsidRPr="001479D4">
        <w:rPr>
          <w:lang w:val="en-US"/>
        </w:rPr>
        <w:t>,</w:t>
      </w:r>
      <w:r w:rsidR="00454CDB" w:rsidRPr="001479D4">
        <w:rPr>
          <w:lang w:val="en-US"/>
        </w:rPr>
        <w:t xml:space="preserve"> </w:t>
      </w:r>
      <w:r w:rsidR="00454CDB">
        <w:rPr>
          <w:lang w:val="en-US"/>
        </w:rPr>
        <w:t>alphabet</w:t>
      </w:r>
      <w:r w:rsidR="00454CDB" w:rsidRPr="001479D4">
        <w:rPr>
          <w:lang w:val="en-US"/>
        </w:rPr>
        <w:t xml:space="preserve">, </w:t>
      </w:r>
      <w:proofErr w:type="spellStart"/>
      <w:r w:rsidR="00454CDB">
        <w:rPr>
          <w:lang w:val="en-US"/>
        </w:rPr>
        <w:t>HeadAlphabet</w:t>
      </w:r>
      <w:proofErr w:type="spellEnd"/>
      <w:r w:rsidR="00454CDB" w:rsidRPr="001479D4">
        <w:rPr>
          <w:lang w:val="en-US"/>
        </w:rPr>
        <w:t xml:space="preserve">, </w:t>
      </w:r>
      <w:r w:rsidR="00454CDB">
        <w:rPr>
          <w:lang w:val="en-US"/>
        </w:rPr>
        <w:t>pun</w:t>
      </w:r>
      <w:r w:rsidR="00454CDB" w:rsidRPr="001479D4">
        <w:rPr>
          <w:lang w:val="en-US"/>
        </w:rPr>
        <w:t xml:space="preserve"> </w:t>
      </w:r>
      <w:r w:rsidR="00454CDB">
        <w:t>и</w:t>
      </w:r>
      <w:r w:rsidR="00454CDB" w:rsidRPr="001479D4">
        <w:rPr>
          <w:lang w:val="en-US"/>
        </w:rPr>
        <w:t xml:space="preserve"> </w:t>
      </w:r>
      <w:r w:rsidR="00454CDB">
        <w:rPr>
          <w:lang w:val="en-US"/>
        </w:rPr>
        <w:t>num</w:t>
      </w:r>
      <w:r w:rsidR="00454CDB" w:rsidRPr="001479D4">
        <w:rPr>
          <w:lang w:val="en-US"/>
        </w:rPr>
        <w:t>.</w:t>
      </w:r>
      <w:r w:rsidR="00A15854" w:rsidRPr="001479D4">
        <w:rPr>
          <w:lang w:val="en-US"/>
        </w:rPr>
        <w:t xml:space="preserve"> </w:t>
      </w:r>
      <w:r w:rsidR="00A07BC2">
        <w:t>Также</w:t>
      </w:r>
      <w:r w:rsidR="00A07BC2" w:rsidRPr="006C0A5D">
        <w:rPr>
          <w:lang w:val="en-US"/>
        </w:rPr>
        <w:t xml:space="preserve"> 5</w:t>
      </w:r>
      <w:r w:rsidR="00A15854" w:rsidRPr="006C0A5D">
        <w:rPr>
          <w:lang w:val="en-US"/>
        </w:rPr>
        <w:t xml:space="preserve"> </w:t>
      </w:r>
      <w:r w:rsidR="00A15854">
        <w:t>метод</w:t>
      </w:r>
      <w:r w:rsidR="00A07BC2">
        <w:t>ов</w:t>
      </w:r>
      <w:r w:rsidR="00A15854" w:rsidRPr="006C0A5D">
        <w:rPr>
          <w:lang w:val="en-US"/>
        </w:rPr>
        <w:t>:</w:t>
      </w:r>
    </w:p>
    <w:p w14:paraId="3EBF3B8B" w14:textId="2D0C5B7C" w:rsidR="00A871A3" w:rsidRPr="00A07BC2" w:rsidRDefault="00A07BC2" w:rsidP="00A871A3">
      <w:pPr>
        <w:pStyle w:val="a4"/>
        <w:spacing w:line="360" w:lineRule="auto"/>
        <w:ind w:left="567" w:firstLine="0"/>
        <w:rPr>
          <w:lang w:val="en-US"/>
        </w:rPr>
      </w:pP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ding(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Text,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byte</w:t>
      </w:r>
      <w:proofErr w:type="spellEnd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ep) </w:t>
      </w:r>
      <w:r w:rsidRPr="00A07BC2">
        <w:t>предназначен</w:t>
      </w:r>
      <w:r w:rsidRPr="00A07BC2">
        <w:rPr>
          <w:lang w:val="en-US"/>
        </w:rPr>
        <w:t xml:space="preserve"> </w:t>
      </w:r>
      <w:r w:rsidRPr="00A07BC2">
        <w:t>для</w:t>
      </w:r>
      <w:r w:rsidRPr="00A07BC2">
        <w:rPr>
          <w:lang w:val="en-US"/>
        </w:rPr>
        <w:t xml:space="preserve"> </w:t>
      </w:r>
      <w:r w:rsidRPr="00A07BC2">
        <w:t>шифрования</w:t>
      </w:r>
      <w:r w:rsidRPr="00A07BC2">
        <w:rPr>
          <w:lang w:val="en-US"/>
        </w:rPr>
        <w:t xml:space="preserve"> </w:t>
      </w:r>
      <w:r w:rsidRPr="00A07BC2">
        <w:t>текста</w:t>
      </w:r>
      <w:r>
        <w:rPr>
          <w:lang w:val="en-US"/>
        </w:rPr>
        <w:t>;</w:t>
      </w:r>
    </w:p>
    <w:p w14:paraId="495C16E4" w14:textId="1FFFA291" w:rsidR="00A871A3" w:rsidRPr="00A07BC2" w:rsidRDefault="00A07BC2" w:rsidP="00A871A3">
      <w:pPr>
        <w:pStyle w:val="a4"/>
        <w:spacing w:line="360" w:lineRule="auto"/>
        <w:ind w:left="567" w:firstLine="0"/>
        <w:rPr>
          <w:lang w:val="en-US"/>
        </w:rPr>
      </w:pP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ecoding(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Coded_text,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byte</w:t>
      </w:r>
      <w:proofErr w:type="spellEnd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ep) </w:t>
      </w:r>
      <w:r w:rsidRPr="00A07BC2">
        <w:t>предназначен</w:t>
      </w:r>
      <w:r w:rsidRPr="00A07BC2">
        <w:rPr>
          <w:lang w:val="en-US"/>
        </w:rPr>
        <w:t xml:space="preserve"> </w:t>
      </w:r>
      <w:r w:rsidRPr="00A07BC2">
        <w:t>для</w:t>
      </w:r>
      <w:r w:rsidRPr="00A07BC2">
        <w:rPr>
          <w:lang w:val="en-US"/>
        </w:rPr>
        <w:t xml:space="preserve"> </w:t>
      </w:r>
      <w:r>
        <w:t>де</w:t>
      </w:r>
      <w:r w:rsidRPr="00A07BC2">
        <w:t>шифрования</w:t>
      </w:r>
      <w:r w:rsidRPr="00A07BC2">
        <w:rPr>
          <w:lang w:val="en-US"/>
        </w:rPr>
        <w:t xml:space="preserve"> </w:t>
      </w:r>
      <w:r w:rsidRPr="00A07BC2">
        <w:t>текста</w:t>
      </w:r>
      <w:r>
        <w:rPr>
          <w:lang w:val="en-US"/>
        </w:rPr>
        <w:t>;</w:t>
      </w:r>
    </w:p>
    <w:p w14:paraId="70A3556C" w14:textId="225B34A7" w:rsidR="00A07BC2" w:rsidRPr="00A07BC2" w:rsidRDefault="00A07BC2" w:rsidP="00A871A3">
      <w:pPr>
        <w:pStyle w:val="a4"/>
        <w:spacing w:line="360" w:lineRule="auto"/>
        <w:ind w:left="567"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Vzlom_Shifra_Chastotnim</w:t>
      </w:r>
      <w:proofErr w:type="spellEnd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Coded_text</w:t>
      </w:r>
      <w:proofErr w:type="spellEnd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</w:t>
      </w:r>
      <w:r w:rsidRPr="00A07BC2">
        <w:rPr>
          <w:rStyle w:val="afe"/>
        </w:rPr>
        <w:t>предназначен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для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взлома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шифра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частотным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анализом</w:t>
      </w:r>
      <w:r w:rsidRPr="00C858C5">
        <w:rPr>
          <w:rStyle w:val="afe"/>
          <w:lang w:val="en-US"/>
        </w:rPr>
        <w:t>;</w:t>
      </w:r>
    </w:p>
    <w:p w14:paraId="765280CC" w14:textId="7D03C567" w:rsidR="00A871A3" w:rsidRPr="00A07BC2" w:rsidRDefault="00A07BC2" w:rsidP="00A871A3">
      <w:pPr>
        <w:pStyle w:val="a4"/>
        <w:spacing w:line="360" w:lineRule="auto"/>
        <w:ind w:left="567" w:firstLine="0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LoadDictionary</w:t>
      </w:r>
      <w:proofErr w:type="spellEnd"/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) </w:t>
      </w:r>
      <w:r w:rsidRPr="00A07BC2">
        <w:rPr>
          <w:rStyle w:val="afe"/>
        </w:rPr>
        <w:t>используется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для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загрузки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текстового</w:t>
      </w:r>
      <w:r w:rsidRPr="00A07BC2">
        <w:rPr>
          <w:rStyle w:val="afe"/>
          <w:lang w:val="en-US"/>
        </w:rPr>
        <w:t xml:space="preserve"> </w:t>
      </w:r>
      <w:r w:rsidRPr="00A07BC2">
        <w:rPr>
          <w:rStyle w:val="afe"/>
        </w:rPr>
        <w:t>файла</w:t>
      </w:r>
      <w:r w:rsidRPr="00A07BC2">
        <w:rPr>
          <w:rStyle w:val="afe"/>
          <w:lang w:val="en-US"/>
        </w:rPr>
        <w:t xml:space="preserve"> (</w:t>
      </w:r>
      <w:r w:rsidRPr="00A07BC2">
        <w:rPr>
          <w:rStyle w:val="afe"/>
        </w:rPr>
        <w:t>словаря</w:t>
      </w:r>
      <w:r w:rsidRPr="00A07BC2">
        <w:rPr>
          <w:rStyle w:val="afe"/>
          <w:lang w:val="en-US"/>
        </w:rPr>
        <w:t xml:space="preserve">) </w:t>
      </w:r>
      <w:r w:rsidRPr="00A07BC2">
        <w:rPr>
          <w:rStyle w:val="afe"/>
        </w:rPr>
        <w:t>в</w:t>
      </w:r>
      <w:r w:rsidRPr="00A07BC2">
        <w:rPr>
          <w:rStyle w:val="afe"/>
          <w:lang w:val="en-US"/>
        </w:rPr>
        <w:t xml:space="preserve"> </w:t>
      </w:r>
      <w:r w:rsidRPr="00C858C5">
        <w:rPr>
          <w:rStyle w:val="afe"/>
          <w:lang w:val="en-US"/>
        </w:rPr>
        <w:t>dictionary;</w:t>
      </w:r>
    </w:p>
    <w:p w14:paraId="23ADAC99" w14:textId="14A899B8" w:rsidR="00A07BC2" w:rsidRPr="00A07BC2" w:rsidRDefault="00A07BC2" w:rsidP="00A871A3">
      <w:pPr>
        <w:pStyle w:val="a4"/>
        <w:spacing w:line="360" w:lineRule="auto"/>
        <w:ind w:left="567" w:firstLine="0"/>
      </w:pP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Alphabet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Attack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 w:rsidRPr="00A07BC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Coded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>_</w:t>
      </w:r>
      <w:r w:rsidRPr="00A07BC2">
        <w:rPr>
          <w:rFonts w:ascii="Consolas" w:hAnsi="Consolas" w:cs="Consolas"/>
          <w:color w:val="000000"/>
          <w:sz w:val="19"/>
          <w:szCs w:val="19"/>
          <w:lang w:val="en-US" w:eastAsia="ru-RU"/>
        </w:rPr>
        <w:t>text</w:t>
      </w:r>
      <w:r w:rsidRPr="00A07BC2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  <w:r w:rsidRPr="00A07BC2">
        <w:rPr>
          <w:rStyle w:val="afe"/>
        </w:rPr>
        <w:t xml:space="preserve">предназначен для взлома шифра при помощи сравнения слов из зашифрованного сообщения со словарем. </w:t>
      </w:r>
    </w:p>
    <w:p w14:paraId="56240CEA" w14:textId="77777777" w:rsidR="00A871A3" w:rsidRDefault="00A871A3" w:rsidP="00A871A3">
      <w:pPr>
        <w:pStyle w:val="4"/>
      </w:pPr>
      <w:bookmarkStart w:id="37" w:name="_Toc496192612"/>
      <w:r>
        <w:t>2.4.3.2</w:t>
      </w:r>
      <w:r w:rsidR="007C1DC7"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Form</w:t>
      </w:r>
      <w:r w:rsidRPr="00905D4E">
        <w:t>1.</w:t>
      </w:r>
      <w:r>
        <w:rPr>
          <w:lang w:val="en-US"/>
        </w:rPr>
        <w:t>cs</w:t>
      </w:r>
      <w:bookmarkEnd w:id="37"/>
    </w:p>
    <w:p w14:paraId="4010621F" w14:textId="6FCFA9CF" w:rsidR="00A871A3" w:rsidRPr="003713EB" w:rsidRDefault="00A871A3" w:rsidP="00A871A3">
      <w:pPr>
        <w:pStyle w:val="a4"/>
        <w:spacing w:line="360" w:lineRule="auto"/>
      </w:pPr>
      <w:r w:rsidRPr="00FC60E4">
        <w:t xml:space="preserve">Класс формы </w:t>
      </w:r>
      <w:r w:rsidRPr="003713EB">
        <w:rPr>
          <w:lang w:val="en-US"/>
        </w:rPr>
        <w:t>Form</w:t>
      </w:r>
      <w:r w:rsidRPr="00FC60E4">
        <w:t>1.</w:t>
      </w:r>
      <w:r w:rsidRPr="003713EB">
        <w:rPr>
          <w:lang w:val="en-US"/>
        </w:rPr>
        <w:t>cs</w:t>
      </w:r>
      <w:r w:rsidRPr="00FC60E4">
        <w:t xml:space="preserve"> предназначен для</w:t>
      </w:r>
      <w:r w:rsidR="001479D4">
        <w:t xml:space="preserve"> мануальной работы с шифром цезаря</w:t>
      </w:r>
      <w:r w:rsidRPr="00FC60E4">
        <w:t xml:space="preserve">, данная форма является главной. </w:t>
      </w:r>
      <w:r w:rsidRPr="003713EB">
        <w:t xml:space="preserve">Связность модуля </w:t>
      </w:r>
      <w:r>
        <w:t>информационная</w:t>
      </w:r>
      <w:r w:rsidR="001479D4">
        <w:t xml:space="preserve"> </w:t>
      </w:r>
      <w:r w:rsidRPr="003713EB">
        <w:t>(СС=</w:t>
      </w:r>
      <w:r>
        <w:t>9</w:t>
      </w:r>
      <w:r w:rsidRPr="003713EB">
        <w:t xml:space="preserve">), так как </w:t>
      </w:r>
      <w:r>
        <w:t>действия внутри модуля связаны с данными</w:t>
      </w:r>
      <w:r w:rsidRPr="003713EB">
        <w:t>.</w:t>
      </w:r>
    </w:p>
    <w:p w14:paraId="4F91156E" w14:textId="31DA5586" w:rsidR="00A871A3" w:rsidRPr="00E63447" w:rsidRDefault="00A871A3" w:rsidP="00A871A3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E63447">
        <w:rPr>
          <w:sz w:val="24"/>
        </w:rPr>
        <w:t xml:space="preserve"> </w:t>
      </w:r>
      <w:r>
        <w:rPr>
          <w:sz w:val="24"/>
        </w:rPr>
        <w:t>содержит</w:t>
      </w:r>
      <w:r w:rsidRPr="00E63447">
        <w:rPr>
          <w:sz w:val="24"/>
        </w:rPr>
        <w:t xml:space="preserve"> </w:t>
      </w:r>
      <w:r w:rsidR="00E63447">
        <w:rPr>
          <w:sz w:val="24"/>
        </w:rPr>
        <w:t>9</w:t>
      </w:r>
      <w:r w:rsidRPr="00E63447">
        <w:rPr>
          <w:sz w:val="24"/>
        </w:rPr>
        <w:t xml:space="preserve"> </w:t>
      </w:r>
      <w:r>
        <w:rPr>
          <w:sz w:val="24"/>
        </w:rPr>
        <w:t>методов</w:t>
      </w:r>
      <w:r w:rsidRPr="00E63447">
        <w:rPr>
          <w:sz w:val="24"/>
        </w:rPr>
        <w:t xml:space="preserve">: </w:t>
      </w:r>
    </w:p>
    <w:p w14:paraId="0BEFF275" w14:textId="58A90451" w:rsidR="00A871A3" w:rsidRPr="006C0A5D" w:rsidRDefault="00426D9A" w:rsidP="00A871A3">
      <w:pPr>
        <w:spacing w:line="360" w:lineRule="auto"/>
        <w:ind w:firstLine="567"/>
        <w:jc w:val="both"/>
        <w:rPr>
          <w:sz w:val="24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взлом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6C0A5D">
        <w:rPr>
          <w:sz w:val="24"/>
        </w:rPr>
        <w:t xml:space="preserve">) </w:t>
      </w:r>
      <w:r w:rsidRPr="00426D9A">
        <w:rPr>
          <w:sz w:val="24"/>
        </w:rPr>
        <w:t>предназначен</w:t>
      </w:r>
      <w:r w:rsidRPr="006C0A5D">
        <w:rPr>
          <w:sz w:val="24"/>
        </w:rPr>
        <w:t xml:space="preserve"> </w:t>
      </w:r>
      <w:r w:rsidRPr="00426D9A">
        <w:rPr>
          <w:sz w:val="24"/>
        </w:rPr>
        <w:t>для</w:t>
      </w:r>
      <w:r w:rsidRPr="006C0A5D">
        <w:rPr>
          <w:sz w:val="24"/>
        </w:rPr>
        <w:t xml:space="preserve"> </w:t>
      </w:r>
      <w:r w:rsidRPr="00426D9A">
        <w:rPr>
          <w:sz w:val="24"/>
        </w:rPr>
        <w:t>перехода</w:t>
      </w:r>
      <w:r w:rsidRPr="006C0A5D">
        <w:rPr>
          <w:sz w:val="24"/>
        </w:rPr>
        <w:t xml:space="preserve"> </w:t>
      </w:r>
      <w:r w:rsidRPr="00426D9A">
        <w:rPr>
          <w:sz w:val="24"/>
        </w:rPr>
        <w:t>на</w:t>
      </w:r>
      <w:r w:rsidRPr="006C0A5D">
        <w:rPr>
          <w:sz w:val="24"/>
        </w:rPr>
        <w:t xml:space="preserve"> </w:t>
      </w:r>
      <w:r w:rsidRPr="00E63447">
        <w:rPr>
          <w:sz w:val="24"/>
          <w:lang w:val="en-US"/>
        </w:rPr>
        <w:t>Form</w:t>
      </w:r>
      <w:r w:rsidRPr="006C0A5D">
        <w:rPr>
          <w:sz w:val="24"/>
        </w:rPr>
        <w:t>2</w:t>
      </w:r>
      <w:r w:rsidR="00A871A3" w:rsidRPr="006C0A5D">
        <w:rPr>
          <w:sz w:val="24"/>
        </w:rPr>
        <w:t xml:space="preserve">; </w:t>
      </w:r>
    </w:p>
    <w:p w14:paraId="0671AF2D" w14:textId="174030DA" w:rsidR="00A871A3" w:rsidRDefault="00426D9A" w:rsidP="00426D9A">
      <w:pPr>
        <w:spacing w:line="360" w:lineRule="auto"/>
        <w:ind w:firstLine="567"/>
        <w:jc w:val="both"/>
        <w:rPr>
          <w:sz w:val="24"/>
        </w:rPr>
      </w:pP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 w:rsid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>Kluch</w:t>
      </w:r>
      <w:proofErr w:type="spellEnd"/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proofErr w:type="spellStart"/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eyPress</w:t>
      </w:r>
      <w:proofErr w:type="spellEnd"/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eyPressEventArgs</w:t>
      </w:r>
      <w:proofErr w:type="spellEnd"/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426D9A">
        <w:rPr>
          <w:sz w:val="24"/>
        </w:rPr>
        <w:t>метод обработки события          при вводе данных в поле Ключ</w:t>
      </w:r>
      <w:r w:rsidR="00A871A3" w:rsidRPr="00426D9A">
        <w:rPr>
          <w:sz w:val="24"/>
        </w:rPr>
        <w:t>;</w:t>
      </w:r>
    </w:p>
    <w:p w14:paraId="7CC46AED" w14:textId="24607BCF" w:rsidR="00426D9A" w:rsidRPr="00426D9A" w:rsidRDefault="00426D9A" w:rsidP="00426D9A">
      <w:pPr>
        <w:spacing w:line="360" w:lineRule="auto"/>
        <w:ind w:firstLine="567"/>
        <w:jc w:val="both"/>
        <w:rPr>
          <w:sz w:val="24"/>
        </w:rPr>
      </w:pP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ing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426D9A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426D9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426D9A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DB2967">
        <w:rPr>
          <w:sz w:val="24"/>
        </w:rPr>
        <w:t>метод, для зашифровки сообщения шифром Цезаря на указанное значение поля Ключ;</w:t>
      </w:r>
    </w:p>
    <w:p w14:paraId="036AE315" w14:textId="3EE073B8" w:rsidR="00271DEA" w:rsidRDefault="00DB2967" w:rsidP="007C1DC7">
      <w:pPr>
        <w:spacing w:line="360" w:lineRule="auto"/>
        <w:ind w:firstLine="567"/>
        <w:jc w:val="both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DB296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lastRenderedPageBreak/>
        <w:t>private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DB296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ing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DB296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DB2967">
        <w:rPr>
          <w:sz w:val="24"/>
        </w:rPr>
        <w:t>метод для дешифровки сообщения шифром Цезаря на указанное значение поля Ключ</w:t>
      </w:r>
      <w:r w:rsidRPr="00DB2967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14:paraId="43C42BD1" w14:textId="68B4F298" w:rsidR="00DB2967" w:rsidRPr="00E63447" w:rsidRDefault="00E63447" w:rsidP="007C1DC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Откры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метод для открытия не зашифрованного текстового файла;</w:t>
      </w:r>
    </w:p>
    <w:p w14:paraId="63C45925" w14:textId="0566788C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Откры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метод для открытия зашифрованного текстового файла;</w:t>
      </w:r>
    </w:p>
    <w:p w14:paraId="5D4ED0A4" w14:textId="1643A8F5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Сохрани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sz w:val="24"/>
        </w:rPr>
        <w:t>метод для сохранения расшифрованного текста;</w:t>
      </w:r>
    </w:p>
    <w:p w14:paraId="09315A55" w14:textId="36EAD059" w:rsid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Сохрани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метод для сохранения зашифрованного текста;</w:t>
      </w:r>
    </w:p>
    <w:p w14:paraId="6947B694" w14:textId="294B2182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оПрограмме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предназначен для открытия справки о программе</w:t>
      </w:r>
      <w:r>
        <w:rPr>
          <w:sz w:val="24"/>
        </w:rPr>
        <w:t>.</w:t>
      </w:r>
    </w:p>
    <w:p w14:paraId="7A8C304E" w14:textId="78DDA095" w:rsidR="00E63447" w:rsidRPr="00E63447" w:rsidRDefault="00E63447" w:rsidP="00E63447">
      <w:pPr>
        <w:pStyle w:val="4"/>
      </w:pPr>
      <w:r>
        <w:t>2.4.3.3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Form</w:t>
      </w:r>
      <w:r>
        <w:t>2</w:t>
      </w:r>
      <w:r w:rsidRPr="00905D4E">
        <w:t>.</w:t>
      </w:r>
      <w:r>
        <w:rPr>
          <w:lang w:val="en-US"/>
        </w:rPr>
        <w:t>cs</w:t>
      </w:r>
    </w:p>
    <w:p w14:paraId="7AA615AA" w14:textId="7FBD69D1" w:rsidR="00E63447" w:rsidRPr="003713EB" w:rsidRDefault="00E63447" w:rsidP="00E63447">
      <w:pPr>
        <w:pStyle w:val="a4"/>
        <w:spacing w:line="360" w:lineRule="auto"/>
      </w:pPr>
      <w:r w:rsidRPr="00FC60E4">
        <w:t xml:space="preserve">Класс формы </w:t>
      </w:r>
      <w:r w:rsidRPr="003713EB">
        <w:rPr>
          <w:lang w:val="en-US"/>
        </w:rPr>
        <w:t>Form</w:t>
      </w:r>
      <w:r>
        <w:t>2</w:t>
      </w:r>
      <w:r w:rsidRPr="00FC60E4">
        <w:t>.</w:t>
      </w:r>
      <w:r w:rsidRPr="003713EB">
        <w:rPr>
          <w:lang w:val="en-US"/>
        </w:rPr>
        <w:t>cs</w:t>
      </w:r>
      <w:r w:rsidRPr="00FC60E4">
        <w:t xml:space="preserve"> предназначен для</w:t>
      </w:r>
      <w:r>
        <w:t xml:space="preserve"> автоматизированной работы с шифром цезаря</w:t>
      </w:r>
      <w:r w:rsidRPr="00FC60E4">
        <w:t xml:space="preserve">, данная форма является </w:t>
      </w:r>
      <w:r>
        <w:t>побочной</w:t>
      </w:r>
      <w:r w:rsidRPr="00FC60E4">
        <w:t xml:space="preserve">. </w:t>
      </w:r>
      <w:r w:rsidRPr="003713EB">
        <w:t xml:space="preserve">Связность модуля </w:t>
      </w:r>
      <w:r>
        <w:t xml:space="preserve">информационная </w:t>
      </w:r>
      <w:r w:rsidRPr="003713EB">
        <w:t>(СС=</w:t>
      </w:r>
      <w:r>
        <w:t>9</w:t>
      </w:r>
      <w:r w:rsidRPr="003713EB">
        <w:t xml:space="preserve">), так как </w:t>
      </w:r>
      <w:r>
        <w:t>действия внутри модуля связаны с данными</w:t>
      </w:r>
      <w:r w:rsidRPr="003713EB">
        <w:t>.</w:t>
      </w:r>
    </w:p>
    <w:p w14:paraId="509A0621" w14:textId="4FECA95C" w:rsidR="00E63447" w:rsidRDefault="00E63447" w:rsidP="00E63447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E63447">
        <w:rPr>
          <w:sz w:val="24"/>
        </w:rPr>
        <w:t xml:space="preserve"> </w:t>
      </w:r>
      <w:r>
        <w:rPr>
          <w:sz w:val="24"/>
        </w:rPr>
        <w:t>содержит</w:t>
      </w:r>
      <w:r w:rsidRPr="00E63447">
        <w:rPr>
          <w:sz w:val="24"/>
        </w:rPr>
        <w:t xml:space="preserve"> </w:t>
      </w:r>
      <w:r>
        <w:rPr>
          <w:sz w:val="24"/>
        </w:rPr>
        <w:t>7</w:t>
      </w:r>
      <w:r w:rsidRPr="00E63447">
        <w:rPr>
          <w:sz w:val="24"/>
        </w:rPr>
        <w:t xml:space="preserve"> </w:t>
      </w:r>
      <w:r>
        <w:rPr>
          <w:sz w:val="24"/>
        </w:rPr>
        <w:t>методов</w:t>
      </w:r>
      <w:r w:rsidRPr="00E63447">
        <w:rPr>
          <w:sz w:val="24"/>
        </w:rPr>
        <w:t xml:space="preserve">: </w:t>
      </w:r>
    </w:p>
    <w:p w14:paraId="452A0231" w14:textId="41ACCB8B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2_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Closing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Closing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sz w:val="24"/>
        </w:rPr>
        <w:t>метод предназначенный для отображения Form1 при закрытии данной;</w:t>
      </w:r>
    </w:p>
    <w:p w14:paraId="1F003DCC" w14:textId="287FC2E8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ВернутьсяНаГлавную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sz w:val="24"/>
        </w:rPr>
        <w:t xml:space="preserve">) </w:t>
      </w:r>
      <w:r w:rsidRPr="00426D9A">
        <w:rPr>
          <w:sz w:val="24"/>
        </w:rPr>
        <w:t>предназначен</w:t>
      </w:r>
      <w:r w:rsidRPr="00E63447">
        <w:rPr>
          <w:sz w:val="24"/>
        </w:rPr>
        <w:t xml:space="preserve"> </w:t>
      </w:r>
      <w:r w:rsidRPr="00426D9A">
        <w:rPr>
          <w:sz w:val="24"/>
        </w:rPr>
        <w:t>для</w:t>
      </w:r>
      <w:r w:rsidRPr="00E63447">
        <w:rPr>
          <w:sz w:val="24"/>
        </w:rPr>
        <w:t xml:space="preserve"> </w:t>
      </w:r>
      <w:r w:rsidRPr="00426D9A">
        <w:rPr>
          <w:sz w:val="24"/>
        </w:rPr>
        <w:t>перехода</w:t>
      </w:r>
      <w:r w:rsidRPr="00E63447">
        <w:rPr>
          <w:sz w:val="24"/>
        </w:rPr>
        <w:t xml:space="preserve"> </w:t>
      </w:r>
      <w:r w:rsidRPr="00426D9A">
        <w:rPr>
          <w:sz w:val="24"/>
        </w:rPr>
        <w:t>на</w:t>
      </w:r>
      <w:r w:rsidRPr="00E63447">
        <w:rPr>
          <w:sz w:val="24"/>
        </w:rPr>
        <w:t xml:space="preserve"> </w:t>
      </w:r>
      <w:r w:rsidRPr="00E63447">
        <w:rPr>
          <w:sz w:val="24"/>
          <w:lang w:val="en-US"/>
        </w:rPr>
        <w:t>Form</w:t>
      </w:r>
      <w:r w:rsidRPr="00E63447">
        <w:rPr>
          <w:sz w:val="24"/>
        </w:rPr>
        <w:t xml:space="preserve">1; </w:t>
      </w:r>
    </w:p>
    <w:p w14:paraId="5658C191" w14:textId="77777777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Откры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метод для открытия зашифрованного текстового файла;</w:t>
      </w:r>
    </w:p>
    <w:p w14:paraId="2606B2DE" w14:textId="77777777" w:rsidR="00E63447" w:rsidRP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Сохрани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)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sz w:val="24"/>
        </w:rPr>
        <w:t>метод для сохранения расшифрованного текста;</w:t>
      </w:r>
    </w:p>
    <w:p w14:paraId="6A08A44B" w14:textId="77777777" w:rsidR="00E63447" w:rsidRDefault="00E63447" w:rsidP="00E63447">
      <w:pPr>
        <w:spacing w:line="360" w:lineRule="auto"/>
        <w:ind w:firstLine="567"/>
        <w:jc w:val="both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Сохранить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метод для сохранения зашифрованного текста;</w:t>
      </w:r>
    </w:p>
    <w:p w14:paraId="696677DA" w14:textId="05374892" w:rsidR="00E63447" w:rsidRDefault="00E63447" w:rsidP="00E63447">
      <w:pPr>
        <w:spacing w:line="360" w:lineRule="auto"/>
        <w:ind w:firstLine="567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оПрограмме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>предназначен для открытия справки о программе</w:t>
      </w:r>
      <w:r>
        <w:rPr>
          <w:sz w:val="24"/>
        </w:rPr>
        <w:t>;</w:t>
      </w:r>
    </w:p>
    <w:p w14:paraId="0BE4F269" w14:textId="2BD2C56D" w:rsidR="00E63447" w:rsidRPr="00E63447" w:rsidRDefault="00E63447" w:rsidP="00E63447">
      <w:pPr>
        <w:spacing w:line="360" w:lineRule="auto"/>
        <w:ind w:firstLine="567"/>
        <w:rPr>
          <w:sz w:val="24"/>
        </w:rPr>
      </w:pP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a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lick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 w:rsidRPr="00E6344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ender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proofErr w:type="spellStart"/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E6344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</w:t>
      </w:r>
      <w:r w:rsidRPr="00E63447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) </w:t>
      </w:r>
      <w:r w:rsidRPr="00E63447">
        <w:rPr>
          <w:sz w:val="24"/>
        </w:rPr>
        <w:t xml:space="preserve">метод для взлома </w:t>
      </w:r>
      <w:r>
        <w:rPr>
          <w:sz w:val="24"/>
        </w:rPr>
        <w:t xml:space="preserve">сообщения, зашифрованного </w:t>
      </w:r>
      <w:r w:rsidRPr="00E63447">
        <w:rPr>
          <w:sz w:val="24"/>
        </w:rPr>
        <w:t>шифр</w:t>
      </w:r>
      <w:r>
        <w:rPr>
          <w:sz w:val="24"/>
        </w:rPr>
        <w:t>ом</w:t>
      </w:r>
      <w:r w:rsidRPr="00E63447">
        <w:rPr>
          <w:sz w:val="24"/>
        </w:rPr>
        <w:t xml:space="preserve"> Цезаря.</w:t>
      </w:r>
    </w:p>
    <w:p w14:paraId="472B52B3" w14:textId="33A7170B" w:rsidR="00E63447" w:rsidRPr="00E63447" w:rsidRDefault="00E63447" w:rsidP="00E63447">
      <w:pPr>
        <w:spacing w:line="360" w:lineRule="auto"/>
        <w:jc w:val="both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0CBACA1" w14:textId="7E9CBCF9" w:rsidR="00E63447" w:rsidRPr="00E63447" w:rsidRDefault="00E63447" w:rsidP="007C1DC7">
      <w:pPr>
        <w:spacing w:line="360" w:lineRule="auto"/>
        <w:ind w:firstLine="567"/>
        <w:jc w:val="both"/>
        <w:rPr>
          <w:sz w:val="24"/>
        </w:rPr>
      </w:pPr>
    </w:p>
    <w:p w14:paraId="369646B4" w14:textId="77777777" w:rsidR="0090073A" w:rsidRPr="0090073A" w:rsidRDefault="000B34C7" w:rsidP="002D3F66">
      <w:pPr>
        <w:pStyle w:val="3"/>
      </w:pPr>
      <w:bookmarkStart w:id="38" w:name="_Toc496192618"/>
      <w:bookmarkStart w:id="39" w:name="_Toc157501202"/>
      <w:r>
        <w:lastRenderedPageBreak/>
        <w:t>2.4.4</w:t>
      </w:r>
      <w:r w:rsidR="007C1DC7">
        <w:t>.</w:t>
      </w:r>
      <w:r w:rsidRPr="00B823A0">
        <w:t xml:space="preserve"> </w:t>
      </w:r>
      <w:r w:rsidR="00271DEA">
        <w:t xml:space="preserve"> Используемые технические и программные средств</w:t>
      </w:r>
      <w:r w:rsidR="00291591">
        <w:t>а</w:t>
      </w:r>
      <w:bookmarkEnd w:id="38"/>
      <w:bookmarkEnd w:id="39"/>
    </w:p>
    <w:p w14:paraId="3E232DB6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0D7F0409" w14:textId="32AE0091" w:rsidR="006B3FF4" w:rsidRDefault="006B3FF4" w:rsidP="006B3FF4">
      <w:pPr>
        <w:pStyle w:val="af4"/>
        <w:numPr>
          <w:ilvl w:val="0"/>
          <w:numId w:val="4"/>
        </w:numPr>
      </w:pPr>
      <w:bookmarkStart w:id="40" w:name="_Toc496192619"/>
      <w:r w:rsidRPr="00D036C6">
        <w:t>процессор Intel или другой</w:t>
      </w:r>
      <w:r>
        <w:t xml:space="preserve"> совместимый; </w:t>
      </w:r>
    </w:p>
    <w:p w14:paraId="5CCA89BD" w14:textId="1EF00DC5" w:rsidR="006B3FF4" w:rsidRPr="00D036C6" w:rsidRDefault="006B3FF4" w:rsidP="006B3FF4">
      <w:pPr>
        <w:pStyle w:val="af4"/>
        <w:numPr>
          <w:ilvl w:val="0"/>
          <w:numId w:val="4"/>
        </w:numPr>
      </w:pPr>
      <w:r w:rsidRPr="00D036C6">
        <w:t>объем свободной оперативной памяти ~</w:t>
      </w:r>
      <w:r w:rsidR="00E63447">
        <w:t>130</w:t>
      </w:r>
      <w:r w:rsidRPr="00D036C6">
        <w:t xml:space="preserve"> </w:t>
      </w:r>
      <w:r w:rsidR="00E63447">
        <w:t>М</w:t>
      </w:r>
      <w:r w:rsidRPr="00D036C6">
        <w:t xml:space="preserve">б; </w:t>
      </w:r>
    </w:p>
    <w:p w14:paraId="6112F88A" w14:textId="77777777" w:rsidR="006B3FF4" w:rsidRPr="00D036C6" w:rsidRDefault="006B3FF4" w:rsidP="006B3FF4">
      <w:pPr>
        <w:pStyle w:val="af4"/>
        <w:numPr>
          <w:ilvl w:val="0"/>
          <w:numId w:val="4"/>
        </w:numPr>
      </w:pPr>
      <w:r w:rsidRPr="00D036C6">
        <w:t xml:space="preserve">объем необходимой памяти на жестком диске ~3Мб; </w:t>
      </w:r>
    </w:p>
    <w:p w14:paraId="2FD5C104" w14:textId="77777777" w:rsidR="006B3FF4" w:rsidRPr="00D036C6" w:rsidRDefault="006B3FF4" w:rsidP="006B3FF4">
      <w:pPr>
        <w:pStyle w:val="af4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14:paraId="365A8C19" w14:textId="77777777" w:rsidR="006B3FF4" w:rsidRPr="00D036C6" w:rsidRDefault="006B3FF4" w:rsidP="006B3FF4">
      <w:pPr>
        <w:pStyle w:val="af4"/>
        <w:numPr>
          <w:ilvl w:val="0"/>
          <w:numId w:val="4"/>
        </w:numPr>
      </w:pPr>
      <w:r w:rsidRPr="00D036C6">
        <w:t xml:space="preserve">стандартная клавиатура; </w:t>
      </w:r>
    </w:p>
    <w:p w14:paraId="56947CAA" w14:textId="7F0D0DA7" w:rsidR="006B3FF4" w:rsidRPr="00267A75" w:rsidRDefault="006B3FF4" w:rsidP="00267A75">
      <w:pPr>
        <w:pStyle w:val="af4"/>
        <w:numPr>
          <w:ilvl w:val="0"/>
          <w:numId w:val="4"/>
        </w:numPr>
      </w:pPr>
      <w:r w:rsidRPr="00D036C6">
        <w:t>манипулятор «мышь»</w:t>
      </w:r>
      <w:r w:rsidR="00267A75">
        <w:rPr>
          <w:lang w:val="en-US"/>
        </w:rPr>
        <w:t>.</w:t>
      </w:r>
      <w:r>
        <w:br w:type="page"/>
      </w:r>
    </w:p>
    <w:p w14:paraId="008CA5EF" w14:textId="58588288" w:rsidR="0090073A" w:rsidRPr="006B3FF4" w:rsidRDefault="00271DEA" w:rsidP="002D3F66">
      <w:pPr>
        <w:pStyle w:val="3"/>
      </w:pPr>
      <w:bookmarkStart w:id="41" w:name="_Toc157501203"/>
      <w:r>
        <w:lastRenderedPageBreak/>
        <w:t>2.4.5</w:t>
      </w:r>
      <w:r w:rsidR="007C1DC7">
        <w:t>.</w:t>
      </w:r>
      <w:r w:rsidR="000B34C7" w:rsidRPr="00B823A0">
        <w:t xml:space="preserve"> </w:t>
      </w:r>
      <w:r>
        <w:t xml:space="preserve"> </w:t>
      </w:r>
      <w:r w:rsidRPr="006B3FF4">
        <w:t>Вызов и загрузка</w:t>
      </w:r>
      <w:bookmarkEnd w:id="40"/>
      <w:bookmarkEnd w:id="41"/>
    </w:p>
    <w:p w14:paraId="2EC67287" w14:textId="77777777" w:rsidR="00271DEA" w:rsidRDefault="00271DEA" w:rsidP="00291591">
      <w:pPr>
        <w:pStyle w:val="a4"/>
        <w:spacing w:line="360" w:lineRule="auto"/>
      </w:pPr>
      <w:r>
        <w:t xml:space="preserve">Программа может быть загружена как с </w:t>
      </w:r>
      <w:r w:rsidR="009152F3">
        <w:t>диска</w:t>
      </w:r>
      <w:r>
        <w:t>, так и с жесткого диска. В последнем случае требуется предварительно переписать программу с диск</w:t>
      </w:r>
      <w:r w:rsidR="009152F3">
        <w:t>а</w:t>
      </w:r>
      <w:r>
        <w:t xml:space="preserve"> на жесткий диск.</w:t>
      </w:r>
    </w:p>
    <w:p w14:paraId="29863CE1" w14:textId="1E080C60" w:rsidR="003C1232" w:rsidRPr="00990223" w:rsidRDefault="00271DEA" w:rsidP="00CB1CEE">
      <w:pPr>
        <w:pStyle w:val="a4"/>
        <w:spacing w:line="360" w:lineRule="auto"/>
      </w:pPr>
      <w:r>
        <w:t xml:space="preserve">Исполняемым файлом программы является файл </w:t>
      </w:r>
      <w:proofErr w:type="spellStart"/>
      <w:r w:rsidR="00267A75">
        <w:rPr>
          <w:lang w:val="en-US"/>
        </w:rPr>
        <w:t>HackCezar</w:t>
      </w:r>
      <w:proofErr w:type="spellEnd"/>
      <w:r w:rsidR="00DE28E7" w:rsidRPr="0043178D">
        <w:t>.</w:t>
      </w:r>
      <w:proofErr w:type="spellStart"/>
      <w:r w:rsidR="00DE28E7" w:rsidRPr="0043178D">
        <w:t>exe</w:t>
      </w:r>
      <w:proofErr w:type="spellEnd"/>
      <w:r>
        <w:t xml:space="preserve">. Для его запуска необходимо </w:t>
      </w:r>
      <w:r w:rsidR="009152F3">
        <w:t xml:space="preserve">дважды щелкнуть по исполняемому файлу левой кнопкой мышки. </w:t>
      </w:r>
    </w:p>
    <w:p w14:paraId="1DDA52C1" w14:textId="77777777" w:rsidR="00271DEA" w:rsidRDefault="00261D75" w:rsidP="002D3F66">
      <w:pPr>
        <w:pStyle w:val="2"/>
      </w:pPr>
      <w:bookmarkStart w:id="42" w:name="_Toc496192620"/>
      <w:bookmarkStart w:id="43" w:name="_Toc157501204"/>
      <w:r w:rsidRPr="00267A75">
        <w:t>2.5</w:t>
      </w:r>
      <w:r w:rsidR="007C1DC7" w:rsidRPr="00267A75">
        <w:t>.</w:t>
      </w:r>
      <w:r>
        <w:t xml:space="preserve"> </w:t>
      </w:r>
      <w:r w:rsidR="00271DEA">
        <w:t xml:space="preserve"> </w:t>
      </w:r>
      <w:r w:rsidR="00271DEA" w:rsidRPr="00267A75">
        <w:t>Руководство оператора</w:t>
      </w:r>
      <w:bookmarkEnd w:id="42"/>
      <w:bookmarkEnd w:id="43"/>
    </w:p>
    <w:p w14:paraId="5BA56B20" w14:textId="77777777" w:rsidR="0090073A" w:rsidRPr="0090073A" w:rsidRDefault="000B34C7" w:rsidP="002D3F66">
      <w:pPr>
        <w:pStyle w:val="3"/>
      </w:pPr>
      <w:bookmarkStart w:id="44" w:name="_Toc496192621"/>
      <w:bookmarkStart w:id="45" w:name="_Toc157501205"/>
      <w:r>
        <w:t>2.5.1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44"/>
      <w:bookmarkEnd w:id="45"/>
    </w:p>
    <w:p w14:paraId="740B84E0" w14:textId="5059D61B" w:rsidR="00990223" w:rsidRPr="00990223" w:rsidRDefault="00990223" w:rsidP="00291591">
      <w:pPr>
        <w:pStyle w:val="a4"/>
        <w:spacing w:line="360" w:lineRule="auto"/>
      </w:pPr>
      <w:r w:rsidRPr="00990223">
        <w:t>Основное назначение программного продукта заключается в</w:t>
      </w:r>
      <w:r w:rsidR="00267A75">
        <w:t>о взломе шифра Цезаря:</w:t>
      </w:r>
      <w:r w:rsidR="00267A75" w:rsidRPr="004B33C6">
        <w:rPr>
          <w:color w:val="000000"/>
          <w:szCs w:val="28"/>
        </w:rPr>
        <w:t xml:space="preserve"> челов</w:t>
      </w:r>
      <w:r w:rsidR="00267A75" w:rsidRPr="004B33C6">
        <w:rPr>
          <w:szCs w:val="28"/>
        </w:rPr>
        <w:t>ек</w:t>
      </w:r>
      <w:r w:rsidR="00267A75">
        <w:rPr>
          <w:szCs w:val="28"/>
        </w:rPr>
        <w:t xml:space="preserve"> вводит с клавиатуры либо загружает из файла исходный текст, далее он может его зашифровать, сдвинув все буквы текста на </w:t>
      </w:r>
      <w:r w:rsidR="00267A75">
        <w:rPr>
          <w:szCs w:val="28"/>
          <w:lang w:val="en-US"/>
        </w:rPr>
        <w:t>k</w:t>
      </w:r>
      <w:r w:rsidR="00267A75" w:rsidRPr="00A16E01">
        <w:rPr>
          <w:szCs w:val="28"/>
        </w:rPr>
        <w:t xml:space="preserve"> </w:t>
      </w:r>
      <w:r w:rsidR="00267A75">
        <w:rPr>
          <w:szCs w:val="28"/>
        </w:rPr>
        <w:t>позиций. Также зная ключ, может его расшифровать. На второй вкладке можно загрузить зашифрованный текст из файла и взломать его, программа сама подберет ключ и преобразует текст в нормальную форму</w:t>
      </w:r>
    </w:p>
    <w:p w14:paraId="78F56A3A" w14:textId="0127EC4E" w:rsidR="0090073A" w:rsidRPr="0090073A" w:rsidRDefault="005E045B" w:rsidP="002D3F66">
      <w:pPr>
        <w:pStyle w:val="3"/>
      </w:pPr>
      <w:bookmarkStart w:id="46" w:name="_Toc496192622"/>
      <w:bookmarkStart w:id="47" w:name="_Toc157501206"/>
      <w:r>
        <w:t>2.5.</w:t>
      </w:r>
      <w:r w:rsidRPr="00837165">
        <w:t>2</w:t>
      </w:r>
      <w:r w:rsidR="007C1DC7">
        <w:t>.</w:t>
      </w:r>
      <w:r w:rsidR="000B34C7" w:rsidRPr="00B823A0">
        <w:t xml:space="preserve"> </w:t>
      </w:r>
      <w:r w:rsidR="00271DEA">
        <w:t xml:space="preserve"> Выполнение программы и сообщения оператору</w:t>
      </w:r>
      <w:bookmarkEnd w:id="46"/>
      <w:bookmarkEnd w:id="47"/>
    </w:p>
    <w:p w14:paraId="79F91FCA" w14:textId="74EE3CED" w:rsidR="00271DEA" w:rsidRDefault="00271DEA" w:rsidP="00291591">
      <w:pPr>
        <w:pStyle w:val="a4"/>
        <w:spacing w:line="360" w:lineRule="auto"/>
      </w:pPr>
      <w:r w:rsidRPr="0090073A">
        <w:t xml:space="preserve">Для запуска программы </w:t>
      </w:r>
      <w:r w:rsidR="009041CD" w:rsidRPr="0090073A">
        <w:t xml:space="preserve">дважды щелкните левой кнопкой мыши по исполняемому файлу </w:t>
      </w:r>
      <w:proofErr w:type="spellStart"/>
      <w:r w:rsidR="00267A75">
        <w:rPr>
          <w:lang w:val="en-US"/>
        </w:rPr>
        <w:t>HackCezar</w:t>
      </w:r>
      <w:proofErr w:type="spellEnd"/>
      <w:r w:rsidR="00DE28E7" w:rsidRPr="0090073A">
        <w:t>.</w:t>
      </w:r>
      <w:proofErr w:type="spellStart"/>
      <w:r w:rsidR="00DE28E7" w:rsidRPr="0090073A">
        <w:t>exe</w:t>
      </w:r>
      <w:proofErr w:type="spellEnd"/>
      <w:r w:rsidR="00DE28E7" w:rsidRPr="0090073A">
        <w:t>.</w:t>
      </w:r>
    </w:p>
    <w:p w14:paraId="72A452D8" w14:textId="571F687A" w:rsidR="00A55723" w:rsidRDefault="00A55723" w:rsidP="00291591">
      <w:pPr>
        <w:pStyle w:val="a4"/>
        <w:spacing w:line="360" w:lineRule="auto"/>
      </w:pPr>
      <w:r>
        <w:t>Процесс работы приложения показаны в виде иллюстраций в приложении Б.</w:t>
      </w:r>
    </w:p>
    <w:p w14:paraId="30043011" w14:textId="5AAD8E6B" w:rsidR="00A55723" w:rsidRDefault="00A55723" w:rsidP="00A55723">
      <w:pPr>
        <w:pStyle w:val="a4"/>
        <w:spacing w:line="360" w:lineRule="auto"/>
      </w:pPr>
      <w:r>
        <w:t>При запуске приложения загружается главная форма, на которой расположены поля для загрузки или ввода текста, также кнопки для шифрования и дешифрования текста. В верхней панели присутствуют кнопки для сохранения и загрузки текста, а также для перехода на форму для взлома зашифрованного текста.</w:t>
      </w:r>
    </w:p>
    <w:p w14:paraId="4F3D85E6" w14:textId="6CB328B7" w:rsidR="00A55723" w:rsidRDefault="00A55723" w:rsidP="00A55723">
      <w:pPr>
        <w:pStyle w:val="a4"/>
        <w:spacing w:line="360" w:lineRule="auto"/>
      </w:pPr>
      <w:r>
        <w:t>На побочной форме для взлома текста также присутствуют поля для текста и кнопка взлома.</w:t>
      </w:r>
    </w:p>
    <w:p w14:paraId="53C7FA20" w14:textId="77777777" w:rsidR="00A55723" w:rsidRPr="0090073A" w:rsidRDefault="00A55723" w:rsidP="00291591">
      <w:pPr>
        <w:pStyle w:val="a4"/>
        <w:spacing w:line="360" w:lineRule="auto"/>
      </w:pPr>
    </w:p>
    <w:p w14:paraId="4A605300" w14:textId="77777777" w:rsidR="00271DEA" w:rsidRPr="00A55723" w:rsidRDefault="00261D75" w:rsidP="002D3F66">
      <w:pPr>
        <w:pStyle w:val="2"/>
      </w:pPr>
      <w:bookmarkStart w:id="48" w:name="_Toc496192623"/>
      <w:bookmarkStart w:id="49" w:name="_Toc157501207"/>
      <w:r w:rsidRPr="00A55723">
        <w:lastRenderedPageBreak/>
        <w:t>2.6</w:t>
      </w:r>
      <w:r w:rsidR="007C1DC7" w:rsidRPr="00A55723">
        <w:t>.</w:t>
      </w:r>
      <w:r w:rsidRPr="00A55723">
        <w:t xml:space="preserve"> </w:t>
      </w:r>
      <w:r w:rsidR="00271DEA" w:rsidRPr="00A55723">
        <w:t xml:space="preserve"> Программа и методика испытаний</w:t>
      </w:r>
      <w:bookmarkEnd w:id="48"/>
      <w:bookmarkEnd w:id="49"/>
    </w:p>
    <w:p w14:paraId="6C5D08B4" w14:textId="77777777" w:rsidR="00271DEA" w:rsidRPr="000A514F" w:rsidRDefault="000B34C7" w:rsidP="002D3F66">
      <w:pPr>
        <w:pStyle w:val="3"/>
      </w:pPr>
      <w:bookmarkStart w:id="50" w:name="_Toc496192624"/>
      <w:bookmarkStart w:id="51" w:name="_Toc157501208"/>
      <w:r w:rsidRPr="000A514F">
        <w:t>2.6.1</w:t>
      </w:r>
      <w:r w:rsidR="007C1DC7" w:rsidRPr="000A514F">
        <w:t>.</w:t>
      </w:r>
      <w:r w:rsidRPr="000A514F">
        <w:t xml:space="preserve"> </w:t>
      </w:r>
      <w:r w:rsidR="00271DEA" w:rsidRPr="000A514F">
        <w:t xml:space="preserve"> Объект испытаний</w:t>
      </w:r>
      <w:bookmarkEnd w:id="50"/>
      <w:bookmarkEnd w:id="51"/>
    </w:p>
    <w:p w14:paraId="47669D15" w14:textId="5F8BACB8" w:rsidR="00A55723" w:rsidRPr="00990223" w:rsidRDefault="00271DEA" w:rsidP="00A55723">
      <w:pPr>
        <w:pStyle w:val="a4"/>
        <w:spacing w:line="360" w:lineRule="auto"/>
      </w:pPr>
      <w:r w:rsidRPr="0090073A">
        <w:t>Объектом испытаний является</w:t>
      </w:r>
      <w:r w:rsidR="0090073A" w:rsidRPr="0090073A">
        <w:t xml:space="preserve"> игровая</w:t>
      </w:r>
      <w:r w:rsidRPr="0090073A">
        <w:t xml:space="preserve"> программа</w:t>
      </w:r>
      <w:r w:rsidR="00132844" w:rsidRPr="0090073A">
        <w:t xml:space="preserve"> </w:t>
      </w:r>
      <w:proofErr w:type="spellStart"/>
      <w:r w:rsidR="00A55723">
        <w:rPr>
          <w:lang w:val="en-US"/>
        </w:rPr>
        <w:t>HackCezar</w:t>
      </w:r>
      <w:proofErr w:type="spellEnd"/>
      <w:r w:rsidR="0090073A" w:rsidRPr="0090073A">
        <w:t>.</w:t>
      </w:r>
      <w:proofErr w:type="spellStart"/>
      <w:r w:rsidR="0090073A" w:rsidRPr="0090073A">
        <w:t>exe</w:t>
      </w:r>
      <w:proofErr w:type="spellEnd"/>
      <w:r w:rsidR="0090073A" w:rsidRPr="0090073A">
        <w:t>.</w:t>
      </w:r>
      <w:bookmarkStart w:id="52" w:name="_Toc496192625"/>
      <w:bookmarkStart w:id="53" w:name="_Toc157501209"/>
      <w:r w:rsidR="00A55723" w:rsidRPr="00A55723">
        <w:t xml:space="preserve"> </w:t>
      </w:r>
      <w:r w:rsidR="00A55723">
        <w:rPr>
          <w:color w:val="000000"/>
          <w:szCs w:val="28"/>
        </w:rPr>
        <w:t>Ч</w:t>
      </w:r>
      <w:r w:rsidR="00A55723" w:rsidRPr="004B33C6">
        <w:rPr>
          <w:color w:val="000000"/>
          <w:szCs w:val="28"/>
        </w:rPr>
        <w:t>елов</w:t>
      </w:r>
      <w:r w:rsidR="00A55723" w:rsidRPr="004B33C6">
        <w:rPr>
          <w:szCs w:val="28"/>
        </w:rPr>
        <w:t>ек</w:t>
      </w:r>
      <w:r w:rsidR="00A55723">
        <w:rPr>
          <w:szCs w:val="28"/>
        </w:rPr>
        <w:t xml:space="preserve"> вводит с клавиатуры либо загружает из файла исходный текст, далее он может его зашифровать, сдвинув все буквы текста на </w:t>
      </w:r>
      <w:r w:rsidR="00A55723">
        <w:rPr>
          <w:szCs w:val="28"/>
          <w:lang w:val="en-US"/>
        </w:rPr>
        <w:t>k</w:t>
      </w:r>
      <w:r w:rsidR="00A55723" w:rsidRPr="00A16E01">
        <w:rPr>
          <w:szCs w:val="28"/>
        </w:rPr>
        <w:t xml:space="preserve"> </w:t>
      </w:r>
      <w:r w:rsidR="00A55723">
        <w:rPr>
          <w:szCs w:val="28"/>
        </w:rPr>
        <w:t>позиций. Также зная ключ, может его расшифровать. На второй вкладке можно загрузить зашифрованный текст из файла и взломать его, программа сама подберет ключ и преобразует текст в нормальную форму</w:t>
      </w:r>
    </w:p>
    <w:p w14:paraId="22C35F47" w14:textId="46A501CD" w:rsidR="00271DEA" w:rsidRPr="000A514F" w:rsidRDefault="000B34C7" w:rsidP="000A514F">
      <w:pPr>
        <w:pStyle w:val="a4"/>
        <w:spacing w:before="600" w:after="480" w:line="360" w:lineRule="auto"/>
        <w:ind w:firstLine="0"/>
        <w:outlineLvl w:val="2"/>
        <w:rPr>
          <w:szCs w:val="18"/>
        </w:rPr>
      </w:pPr>
      <w:r w:rsidRPr="000A514F">
        <w:rPr>
          <w:szCs w:val="18"/>
        </w:rPr>
        <w:t>2.6.2</w:t>
      </w:r>
      <w:r w:rsidR="007C1DC7" w:rsidRPr="000A514F">
        <w:rPr>
          <w:szCs w:val="18"/>
        </w:rPr>
        <w:t>.</w:t>
      </w:r>
      <w:r w:rsidRPr="000A514F">
        <w:rPr>
          <w:szCs w:val="18"/>
        </w:rPr>
        <w:t xml:space="preserve"> </w:t>
      </w:r>
      <w:r w:rsidR="00271DEA" w:rsidRPr="000A514F">
        <w:rPr>
          <w:szCs w:val="18"/>
        </w:rPr>
        <w:t xml:space="preserve"> Цель испытаний</w:t>
      </w:r>
      <w:bookmarkEnd w:id="52"/>
      <w:bookmarkEnd w:id="53"/>
    </w:p>
    <w:p w14:paraId="3C2AFCF6" w14:textId="77777777" w:rsidR="00271DEA" w:rsidRPr="0090073A" w:rsidRDefault="00271DEA" w:rsidP="00291591">
      <w:pPr>
        <w:pStyle w:val="a4"/>
        <w:spacing w:line="360" w:lineRule="auto"/>
      </w:pPr>
      <w:r w:rsidRPr="0090073A">
        <w:t>Целью испытаний является проверка соответствия программы требованиям Технического Задания.</w:t>
      </w:r>
    </w:p>
    <w:p w14:paraId="58373EDC" w14:textId="77777777" w:rsidR="00271DEA" w:rsidRDefault="000B34C7" w:rsidP="002D3F66">
      <w:pPr>
        <w:pStyle w:val="3"/>
      </w:pPr>
      <w:bookmarkStart w:id="54" w:name="_Toc496192626"/>
      <w:bookmarkStart w:id="55" w:name="_Toc157501210"/>
      <w:r>
        <w:t>2.6.3</w:t>
      </w:r>
      <w:r w:rsidR="007C1DC7">
        <w:t>.</w:t>
      </w:r>
      <w:r w:rsidR="00271DEA">
        <w:t xml:space="preserve"> Требования к программе</w:t>
      </w:r>
      <w:bookmarkEnd w:id="54"/>
      <w:bookmarkEnd w:id="55"/>
    </w:p>
    <w:p w14:paraId="5A73616D" w14:textId="77777777" w:rsidR="00271DEA" w:rsidRDefault="00271DEA" w:rsidP="00291591">
      <w:pPr>
        <w:pStyle w:val="a4"/>
        <w:spacing w:line="360" w:lineRule="auto"/>
      </w:pPr>
      <w:r>
        <w:t>В процессе испытаний подлежат проверке следующие требования к программе:</w:t>
      </w:r>
    </w:p>
    <w:p w14:paraId="176D74D5" w14:textId="77777777" w:rsidR="00271DEA" w:rsidRPr="00BA1F1C" w:rsidRDefault="000B34C7" w:rsidP="00291591">
      <w:pPr>
        <w:pStyle w:val="4"/>
        <w:spacing w:line="360" w:lineRule="auto"/>
      </w:pPr>
      <w:bookmarkStart w:id="56" w:name="_Toc496192627"/>
      <w:r>
        <w:t>2.6.3.1</w:t>
      </w:r>
      <w:r w:rsidR="007C1DC7">
        <w:t>.</w:t>
      </w:r>
      <w:r w:rsidRPr="00B823A0">
        <w:t xml:space="preserve"> </w:t>
      </w:r>
      <w:r w:rsidR="00271DEA" w:rsidRPr="00BA1F1C">
        <w:t xml:space="preserve"> Требования к функциональным характеристикам</w:t>
      </w:r>
      <w:bookmarkEnd w:id="56"/>
    </w:p>
    <w:p w14:paraId="0A122083" w14:textId="77777777" w:rsidR="000A514F" w:rsidRPr="000A514F" w:rsidRDefault="000A514F" w:rsidP="000A514F">
      <w:pPr>
        <w:spacing w:before="240" w:after="60" w:line="360" w:lineRule="auto"/>
        <w:ind w:left="100" w:right="100" w:firstLine="609"/>
        <w:jc w:val="both"/>
        <w:rPr>
          <w:b/>
          <w:color w:val="000000"/>
          <w:sz w:val="24"/>
          <w:szCs w:val="24"/>
        </w:rPr>
      </w:pPr>
      <w:bookmarkStart w:id="57" w:name="_Toc496192628"/>
      <w:r w:rsidRPr="000A514F">
        <w:rPr>
          <w:b/>
          <w:color w:val="000000"/>
          <w:sz w:val="24"/>
          <w:szCs w:val="24"/>
        </w:rPr>
        <w:t>1 версия:</w:t>
      </w:r>
    </w:p>
    <w:p w14:paraId="7475FB0F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t>программа должна поддерживать загрузку текста из файла;</w:t>
      </w:r>
    </w:p>
    <w:p w14:paraId="6D2D5480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t>программа должна поддерживать ввод текста с клавиатуры</w:t>
      </w:r>
    </w:p>
    <w:p w14:paraId="7F0F9B9F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t>программа должна обеспечивать возможность корректировки текста и повторной записи его в файл.</w:t>
      </w:r>
    </w:p>
    <w:p w14:paraId="14D21CF9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t xml:space="preserve"> программа должна шифровать текст, заданным ключом</w:t>
      </w:r>
    </w:p>
    <w:p w14:paraId="5BAE39D2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t>программа должна дешифровать текст, введенный человеком, с заданным ключом.</w:t>
      </w:r>
    </w:p>
    <w:p w14:paraId="45ED246D" w14:textId="139AB875" w:rsidR="000A514F" w:rsidRPr="000A514F" w:rsidRDefault="000A514F" w:rsidP="000A514F">
      <w:pPr>
        <w:spacing w:before="240" w:after="60" w:line="360" w:lineRule="auto"/>
        <w:ind w:left="709" w:right="100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br/>
      </w:r>
      <w:r w:rsidRPr="000A514F">
        <w:rPr>
          <w:b/>
          <w:color w:val="000000"/>
          <w:sz w:val="24"/>
          <w:szCs w:val="24"/>
        </w:rPr>
        <w:t>2 версия:</w:t>
      </w:r>
    </w:p>
    <w:p w14:paraId="359B3C18" w14:textId="77777777" w:rsidR="000A514F" w:rsidRPr="000A514F" w:rsidRDefault="000A514F" w:rsidP="000A514F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 w:val="24"/>
          <w:szCs w:val="24"/>
        </w:rPr>
      </w:pPr>
      <w:r w:rsidRPr="000A514F">
        <w:rPr>
          <w:color w:val="000000"/>
          <w:sz w:val="24"/>
          <w:szCs w:val="24"/>
        </w:rPr>
        <w:lastRenderedPageBreak/>
        <w:t>программа должна взламывать текст, зашифрованный Шифром Цезаря с неизвестным ключом.</w:t>
      </w:r>
    </w:p>
    <w:p w14:paraId="3A80DD04" w14:textId="6C823E58" w:rsidR="00271DEA" w:rsidRDefault="000B34C7" w:rsidP="00CB1CEE">
      <w:pPr>
        <w:pStyle w:val="4"/>
        <w:spacing w:line="360" w:lineRule="auto"/>
      </w:pPr>
      <w:r>
        <w:t>2.6.3.2</w:t>
      </w:r>
      <w:r w:rsidR="007C1DC7">
        <w:t>.</w:t>
      </w:r>
      <w:r w:rsidRPr="000B34C7">
        <w:t xml:space="preserve"> </w:t>
      </w:r>
      <w:r w:rsidR="00271DEA" w:rsidRPr="00BA1F1C">
        <w:t xml:space="preserve"> Требования к информационной и программной совместимости</w:t>
      </w:r>
      <w:bookmarkEnd w:id="57"/>
    </w:p>
    <w:p w14:paraId="7CABB432" w14:textId="77777777" w:rsidR="00271DEA" w:rsidRDefault="004460DC" w:rsidP="00CC170B">
      <w:pPr>
        <w:pStyle w:val="a4"/>
        <w:spacing w:line="360" w:lineRule="auto"/>
      </w:pPr>
      <w:r w:rsidRPr="004460DC">
        <w:t>Для полноценного функционирования данной системы необходимо наличие операционной системы выше</w:t>
      </w:r>
      <w:r>
        <w:t xml:space="preserve"> Microsoft Windows 7</w:t>
      </w:r>
      <w:r w:rsidRPr="004460DC">
        <w:t xml:space="preserve"> или совмест</w:t>
      </w:r>
      <w:r w:rsidR="001B10EA">
        <w:t>имой. Язык интерфейса – русский</w:t>
      </w:r>
      <w:r w:rsidRPr="004460DC">
        <w:t xml:space="preserve">. </w:t>
      </w:r>
    </w:p>
    <w:p w14:paraId="622CE8E2" w14:textId="77777777" w:rsidR="00271DEA" w:rsidRDefault="000B34C7" w:rsidP="00291591">
      <w:pPr>
        <w:pStyle w:val="4"/>
        <w:spacing w:line="360" w:lineRule="auto"/>
      </w:pPr>
      <w:bookmarkStart w:id="58" w:name="_Toc496192629"/>
      <w:r>
        <w:t>2.6.3.3</w:t>
      </w:r>
      <w:r w:rsidR="007C1DC7">
        <w:t>.</w:t>
      </w:r>
      <w:r w:rsidR="00271DEA" w:rsidRPr="00BA1F1C">
        <w:t xml:space="preserve"> Требования к маркировке и упаковке</w:t>
      </w:r>
      <w:bookmarkEnd w:id="58"/>
    </w:p>
    <w:p w14:paraId="7C12F680" w14:textId="77777777" w:rsidR="000A514F" w:rsidRPr="000A514F" w:rsidRDefault="000A514F" w:rsidP="000A514F">
      <w:pPr>
        <w:spacing w:line="360" w:lineRule="auto"/>
        <w:ind w:firstLine="567"/>
        <w:rPr>
          <w:bCs/>
          <w:kern w:val="28"/>
          <w:sz w:val="24"/>
          <w:szCs w:val="18"/>
          <w:lang w:eastAsia="ru-RU"/>
        </w:rPr>
      </w:pPr>
      <w:bookmarkStart w:id="59" w:name="_Toc496192630"/>
      <w:r w:rsidRPr="000A514F">
        <w:rPr>
          <w:bCs/>
          <w:kern w:val="28"/>
          <w:sz w:val="24"/>
          <w:szCs w:val="18"/>
          <w:lang w:eastAsia="ru-RU"/>
        </w:rPr>
        <w:t xml:space="preserve">Программа должна поставляться на системном диске </w:t>
      </w:r>
      <w:r w:rsidRPr="000A514F">
        <w:rPr>
          <w:bCs/>
          <w:kern w:val="28"/>
          <w:sz w:val="24"/>
          <w:szCs w:val="18"/>
          <w:lang w:val="en-US" w:eastAsia="ru-RU"/>
        </w:rPr>
        <w:t>H</w:t>
      </w:r>
      <w:r w:rsidRPr="000A514F">
        <w:rPr>
          <w:bCs/>
          <w:kern w:val="28"/>
          <w:sz w:val="24"/>
          <w:szCs w:val="18"/>
          <w:lang w:eastAsia="ru-RU"/>
        </w:rPr>
        <w:t>: в виде исполняемого (</w:t>
      </w:r>
      <w:proofErr w:type="spellStart"/>
      <w:r w:rsidRPr="000A514F">
        <w:rPr>
          <w:bCs/>
          <w:kern w:val="28"/>
          <w:sz w:val="24"/>
          <w:szCs w:val="18"/>
          <w:lang w:eastAsia="ru-RU"/>
        </w:rPr>
        <w:t>еxе</w:t>
      </w:r>
      <w:proofErr w:type="spellEnd"/>
      <w:r w:rsidRPr="000A514F">
        <w:rPr>
          <w:bCs/>
          <w:kern w:val="28"/>
          <w:sz w:val="24"/>
          <w:szCs w:val="18"/>
          <w:lang w:eastAsia="ru-RU"/>
        </w:rPr>
        <w:t>) файла, документации и проекта. Структура папок:</w:t>
      </w:r>
    </w:p>
    <w:p w14:paraId="7E878F8C" w14:textId="77777777" w:rsidR="000A514F" w:rsidRPr="000A514F" w:rsidRDefault="000A514F" w:rsidP="000A514F">
      <w:pPr>
        <w:spacing w:line="360" w:lineRule="auto"/>
        <w:ind w:firstLine="567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>Корневой каталог: «Курсовой проект. Взлом Шифра Цезаря» с подкаталогами:</w:t>
      </w:r>
    </w:p>
    <w:p w14:paraId="319AE239" w14:textId="77777777" w:rsidR="000A514F" w:rsidRPr="000A514F" w:rsidRDefault="000A514F" w:rsidP="000A514F">
      <w:pPr>
        <w:spacing w:line="360" w:lineRule="auto"/>
        <w:ind w:left="851" w:firstLine="567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>EXE (исполняемый файл);</w:t>
      </w:r>
    </w:p>
    <w:p w14:paraId="1DE581FF" w14:textId="77777777" w:rsidR="000A514F" w:rsidRPr="000A514F" w:rsidRDefault="000A514F" w:rsidP="000A514F">
      <w:pPr>
        <w:spacing w:line="360" w:lineRule="auto"/>
        <w:ind w:left="851" w:firstLine="567"/>
        <w:rPr>
          <w:bCs/>
          <w:kern w:val="28"/>
          <w:sz w:val="24"/>
          <w:szCs w:val="18"/>
          <w:lang w:eastAsia="ru-RU"/>
        </w:rPr>
      </w:pPr>
      <w:proofErr w:type="spellStart"/>
      <w:r w:rsidRPr="000A514F">
        <w:rPr>
          <w:bCs/>
          <w:kern w:val="28"/>
          <w:sz w:val="24"/>
          <w:szCs w:val="18"/>
          <w:lang w:eastAsia="ru-RU"/>
        </w:rPr>
        <w:t>Sour</w:t>
      </w:r>
      <w:proofErr w:type="spellEnd"/>
      <w:r w:rsidRPr="000A514F">
        <w:rPr>
          <w:bCs/>
          <w:kern w:val="28"/>
          <w:sz w:val="24"/>
          <w:szCs w:val="18"/>
          <w:lang w:val="en-US" w:eastAsia="ru-RU"/>
        </w:rPr>
        <w:t>c</w:t>
      </w:r>
      <w:r w:rsidRPr="000A514F">
        <w:rPr>
          <w:bCs/>
          <w:kern w:val="28"/>
          <w:sz w:val="24"/>
          <w:szCs w:val="18"/>
          <w:lang w:eastAsia="ru-RU"/>
        </w:rPr>
        <w:t>e (исходные файлы по каждой версии);</w:t>
      </w:r>
    </w:p>
    <w:p w14:paraId="08B8CC96" w14:textId="77777777" w:rsidR="000A514F" w:rsidRPr="000A514F" w:rsidRDefault="000A514F" w:rsidP="000A514F">
      <w:pPr>
        <w:spacing w:line="360" w:lineRule="auto"/>
        <w:ind w:left="851" w:firstLine="567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ab/>
        <w:t>V</w:t>
      </w:r>
      <w:proofErr w:type="spellStart"/>
      <w:r w:rsidRPr="000A514F">
        <w:rPr>
          <w:bCs/>
          <w:kern w:val="28"/>
          <w:sz w:val="24"/>
          <w:szCs w:val="18"/>
          <w:lang w:val="en-US" w:eastAsia="ru-RU"/>
        </w:rPr>
        <w:t>ers</w:t>
      </w:r>
      <w:proofErr w:type="spellEnd"/>
      <w:r w:rsidRPr="000A514F">
        <w:rPr>
          <w:bCs/>
          <w:kern w:val="28"/>
          <w:sz w:val="24"/>
          <w:szCs w:val="18"/>
          <w:lang w:eastAsia="ru-RU"/>
        </w:rPr>
        <w:t xml:space="preserve"> 1;</w:t>
      </w:r>
    </w:p>
    <w:p w14:paraId="348D4BC4" w14:textId="77777777" w:rsidR="000A514F" w:rsidRPr="000A514F" w:rsidRDefault="000A514F" w:rsidP="000A514F">
      <w:pPr>
        <w:spacing w:line="360" w:lineRule="auto"/>
        <w:ind w:left="851" w:firstLine="567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ab/>
      </w:r>
      <w:proofErr w:type="spellStart"/>
      <w:r w:rsidRPr="000A514F">
        <w:rPr>
          <w:bCs/>
          <w:kern w:val="28"/>
          <w:sz w:val="24"/>
          <w:szCs w:val="18"/>
          <w:lang w:eastAsia="ru-RU"/>
        </w:rPr>
        <w:t>Vers</w:t>
      </w:r>
      <w:proofErr w:type="spellEnd"/>
      <w:r w:rsidRPr="000A514F">
        <w:rPr>
          <w:bCs/>
          <w:kern w:val="28"/>
          <w:sz w:val="24"/>
          <w:szCs w:val="18"/>
          <w:lang w:eastAsia="ru-RU"/>
        </w:rPr>
        <w:t xml:space="preserve"> 2;</w:t>
      </w:r>
    </w:p>
    <w:p w14:paraId="73A23F44" w14:textId="77777777" w:rsidR="000A514F" w:rsidRPr="000A514F" w:rsidRDefault="000A514F" w:rsidP="000A514F">
      <w:pPr>
        <w:spacing w:line="360" w:lineRule="auto"/>
        <w:ind w:left="284" w:firstLine="567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>DOC (ТЗ и Пояснительная записка).</w:t>
      </w:r>
    </w:p>
    <w:p w14:paraId="42476AE8" w14:textId="55D1FB4B" w:rsidR="00AF0671" w:rsidRPr="006E2DEE" w:rsidRDefault="00AF0671" w:rsidP="000A514F">
      <w:pPr>
        <w:pStyle w:val="4"/>
        <w:spacing w:line="360" w:lineRule="auto"/>
      </w:pPr>
      <w:r w:rsidRPr="006E2DEE">
        <w:t>2.6.3.4. Требования к транспортировке и хранению</w:t>
      </w:r>
    </w:p>
    <w:p w14:paraId="48DD2D02" w14:textId="77777777" w:rsidR="00AF0671" w:rsidRPr="00AF0671" w:rsidRDefault="00AF0671" w:rsidP="00AF0671">
      <w:pPr>
        <w:pStyle w:val="a4"/>
        <w:spacing w:line="360" w:lineRule="auto"/>
      </w:pPr>
      <w:r w:rsidRPr="00AF0671">
        <w:t>Программа распространяется в электронном виде. Требования к транспортировке и хранению не предъявляются.</w:t>
      </w:r>
    </w:p>
    <w:p w14:paraId="681480B0" w14:textId="77777777" w:rsidR="00AF0671" w:rsidRDefault="00AF0671" w:rsidP="00AF0671">
      <w:pPr>
        <w:pStyle w:val="a4"/>
        <w:spacing w:line="360" w:lineRule="auto"/>
      </w:pPr>
    </w:p>
    <w:p w14:paraId="7599CD68" w14:textId="77777777" w:rsidR="00AF0671" w:rsidRPr="00AF0671" w:rsidRDefault="00AF0671" w:rsidP="00AF0671">
      <w:pPr>
        <w:pStyle w:val="a4"/>
        <w:spacing w:line="360" w:lineRule="auto"/>
      </w:pPr>
    </w:p>
    <w:p w14:paraId="2869F715" w14:textId="77777777" w:rsidR="00271DEA" w:rsidRDefault="000B34C7" w:rsidP="002D3F66">
      <w:pPr>
        <w:pStyle w:val="3"/>
      </w:pPr>
      <w:bookmarkStart w:id="60" w:name="_Toc157501211"/>
      <w:r>
        <w:t>2.6.4</w:t>
      </w:r>
      <w:r w:rsidR="007C1DC7">
        <w:t>.</w:t>
      </w:r>
      <w:r w:rsidRPr="00B823A0">
        <w:t xml:space="preserve"> </w:t>
      </w:r>
      <w:r w:rsidR="00271DEA">
        <w:t>Требования к программной документации</w:t>
      </w:r>
      <w:bookmarkEnd w:id="59"/>
      <w:bookmarkEnd w:id="60"/>
    </w:p>
    <w:p w14:paraId="0438B47A" w14:textId="77777777" w:rsidR="00271DEA" w:rsidRDefault="00271DEA" w:rsidP="00291591">
      <w:pPr>
        <w:pStyle w:val="af4"/>
      </w:pPr>
      <w:r>
        <w:t>На испытания должны быть представлены следующие программные документы:</w:t>
      </w:r>
    </w:p>
    <w:p w14:paraId="405576AF" w14:textId="77777777" w:rsidR="000A514F" w:rsidRPr="000A514F" w:rsidRDefault="000A514F" w:rsidP="000A514F">
      <w:pPr>
        <w:spacing w:line="360" w:lineRule="auto"/>
        <w:ind w:firstLine="567"/>
        <w:jc w:val="both"/>
        <w:rPr>
          <w:bCs/>
          <w:kern w:val="28"/>
          <w:sz w:val="24"/>
          <w:szCs w:val="18"/>
          <w:lang w:eastAsia="ru-RU"/>
        </w:rPr>
      </w:pPr>
      <w:bookmarkStart w:id="61" w:name="_Toc496192631"/>
      <w:bookmarkStart w:id="62" w:name="_Toc157501212"/>
      <w:r w:rsidRPr="000A514F">
        <w:rPr>
          <w:bCs/>
          <w:kern w:val="28"/>
          <w:sz w:val="24"/>
          <w:szCs w:val="18"/>
          <w:lang w:eastAsia="ru-RU"/>
        </w:rPr>
        <w:t>- «Техническое задание»;</w:t>
      </w:r>
    </w:p>
    <w:p w14:paraId="29B6E92C" w14:textId="77777777" w:rsidR="000A514F" w:rsidRPr="000A514F" w:rsidRDefault="000A514F" w:rsidP="000A514F">
      <w:pPr>
        <w:spacing w:line="360" w:lineRule="auto"/>
        <w:ind w:firstLine="567"/>
        <w:jc w:val="both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t>- разрабатываемые программные модули должны быть самодокументированы, т.е. тексты программ должны содержать все необходимые комментарии;</w:t>
      </w:r>
    </w:p>
    <w:p w14:paraId="691C0F67" w14:textId="77777777" w:rsidR="000A514F" w:rsidRPr="000A514F" w:rsidRDefault="000A514F" w:rsidP="000A514F">
      <w:pPr>
        <w:spacing w:line="360" w:lineRule="auto"/>
        <w:ind w:firstLine="567"/>
        <w:jc w:val="both"/>
        <w:rPr>
          <w:bCs/>
          <w:kern w:val="28"/>
          <w:sz w:val="24"/>
          <w:szCs w:val="18"/>
          <w:lang w:eastAsia="ru-RU"/>
        </w:rPr>
      </w:pPr>
      <w:r w:rsidRPr="000A514F">
        <w:rPr>
          <w:bCs/>
          <w:kern w:val="28"/>
          <w:sz w:val="24"/>
          <w:szCs w:val="18"/>
          <w:lang w:eastAsia="ru-RU"/>
        </w:rPr>
        <w:lastRenderedPageBreak/>
        <w:t>- разрабатываемое программное обеспечение должно включать справочную систему.</w:t>
      </w:r>
    </w:p>
    <w:p w14:paraId="36BAB19C" w14:textId="77777777" w:rsidR="00271DEA" w:rsidRDefault="000B34C7" w:rsidP="002D3F66">
      <w:pPr>
        <w:pStyle w:val="3"/>
      </w:pPr>
      <w:r>
        <w:t>2.6.5</w:t>
      </w:r>
      <w:r w:rsidR="007C1DC7">
        <w:t>.</w:t>
      </w:r>
      <w:r w:rsidRPr="007C1DC7">
        <w:t xml:space="preserve"> </w:t>
      </w:r>
      <w:r w:rsidR="00271DEA">
        <w:t xml:space="preserve"> Средства и порядок испытаний</w:t>
      </w:r>
      <w:bookmarkEnd w:id="61"/>
      <w:bookmarkEnd w:id="62"/>
    </w:p>
    <w:p w14:paraId="333C7767" w14:textId="77777777" w:rsidR="00271DEA" w:rsidRDefault="00271DEA" w:rsidP="00291591">
      <w:pPr>
        <w:pStyle w:val="a4"/>
        <w:spacing w:line="360" w:lineRule="auto"/>
      </w:pPr>
      <w:r>
        <w:t>Для проведения испытаний необходимы следующие технические средства:</w:t>
      </w:r>
    </w:p>
    <w:p w14:paraId="31BD7A11" w14:textId="77777777" w:rsidR="004460DC" w:rsidRDefault="004460DC" w:rsidP="00A871A3">
      <w:pPr>
        <w:pStyle w:val="af4"/>
        <w:numPr>
          <w:ilvl w:val="0"/>
          <w:numId w:val="4"/>
        </w:numPr>
      </w:pPr>
      <w:r w:rsidRPr="00D036C6">
        <w:t>процессор Intel или другой</w:t>
      </w:r>
      <w:r>
        <w:t xml:space="preserve"> совместимый; </w:t>
      </w:r>
    </w:p>
    <w:p w14:paraId="4D00BB3C" w14:textId="2934D5B4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>объем свободной оперативной памяти ~</w:t>
      </w:r>
      <w:r w:rsidR="000A514F">
        <w:t>130 М</w:t>
      </w:r>
      <w:r w:rsidRPr="00D036C6">
        <w:t xml:space="preserve">б; </w:t>
      </w:r>
    </w:p>
    <w:p w14:paraId="301BDD91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объем необходимой памяти на жестком диске ~3Мб; </w:t>
      </w:r>
    </w:p>
    <w:p w14:paraId="380FC550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14:paraId="50116C66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ая клавиатура; </w:t>
      </w:r>
    </w:p>
    <w:p w14:paraId="6E0E7DAF" w14:textId="202B49F4" w:rsidR="00271DEA" w:rsidRDefault="004460DC" w:rsidP="000A514F">
      <w:pPr>
        <w:pStyle w:val="af4"/>
        <w:numPr>
          <w:ilvl w:val="0"/>
          <w:numId w:val="4"/>
        </w:numPr>
      </w:pPr>
      <w:r w:rsidRPr="00D036C6">
        <w:t>манипулятор «мышь»</w:t>
      </w:r>
      <w:r w:rsidR="006B3FF4">
        <w:t>;</w:t>
      </w:r>
    </w:p>
    <w:p w14:paraId="3CF88747" w14:textId="77777777" w:rsidR="00271DEA" w:rsidRDefault="00271DEA" w:rsidP="00291591">
      <w:pPr>
        <w:pStyle w:val="af4"/>
      </w:pPr>
      <w:r>
        <w:t>Для проведения испытаний необходимы следующие программные средства:</w:t>
      </w:r>
    </w:p>
    <w:p w14:paraId="256A8D6E" w14:textId="77777777" w:rsidR="00271DEA" w:rsidRPr="001C2B23" w:rsidRDefault="00271DEA" w:rsidP="001B10EA">
      <w:pPr>
        <w:pStyle w:val="af4"/>
      </w:pPr>
      <w:r>
        <w:t xml:space="preserve">Операционная система </w:t>
      </w:r>
      <w:r w:rsidR="00132844">
        <w:rPr>
          <w:lang w:val="en-US"/>
        </w:rPr>
        <w:t>Windows</w:t>
      </w:r>
      <w:r w:rsidR="001B10EA">
        <w:t xml:space="preserve"> </w:t>
      </w:r>
      <w:r w:rsidR="001B10EA" w:rsidRPr="001C2B23">
        <w:t>7.</w:t>
      </w:r>
    </w:p>
    <w:p w14:paraId="03C07840" w14:textId="77777777" w:rsidR="001B10EA" w:rsidRPr="001C2B23" w:rsidRDefault="001B10EA" w:rsidP="00AD0B61">
      <w:pPr>
        <w:pStyle w:val="af4"/>
        <w:ind w:firstLine="0"/>
      </w:pPr>
    </w:p>
    <w:p w14:paraId="09D1E713" w14:textId="77777777" w:rsidR="00271DEA" w:rsidRPr="003713EB" w:rsidRDefault="00271DEA" w:rsidP="00AD0B61">
      <w:pPr>
        <w:pStyle w:val="af4"/>
        <w:ind w:firstLine="0"/>
      </w:pPr>
      <w:r w:rsidRPr="003713EB">
        <w:t>Испытания проводятся в следующем порядке</w:t>
      </w:r>
      <w:r w:rsidR="00E27D69" w:rsidRPr="003713EB">
        <w:t>:</w:t>
      </w:r>
    </w:p>
    <w:p w14:paraId="549A83BE" w14:textId="0A92016A" w:rsidR="00271DEA" w:rsidRDefault="00271DEA" w:rsidP="00291591">
      <w:pPr>
        <w:pStyle w:val="af4"/>
      </w:pPr>
      <w:r>
        <w:t>1) проверяется наличие и комплектность программной документации (п.2.6.4)</w:t>
      </w:r>
      <w:r w:rsidR="006B3FF4">
        <w:t>;</w:t>
      </w:r>
    </w:p>
    <w:p w14:paraId="46BCE092" w14:textId="1E4CE62C" w:rsidR="00271DEA" w:rsidRDefault="00271DEA" w:rsidP="00291591">
      <w:pPr>
        <w:pStyle w:val="af4"/>
      </w:pPr>
      <w:r>
        <w:t>2) проверяется соответствие требованиям к маркировке и упаковке (п.2.6.3.3)</w:t>
      </w:r>
      <w:r w:rsidR="006B3FF4">
        <w:t>;</w:t>
      </w:r>
    </w:p>
    <w:p w14:paraId="570024FE" w14:textId="0726F556" w:rsidR="00271DEA" w:rsidRDefault="00271DEA" w:rsidP="00291591">
      <w:pPr>
        <w:pStyle w:val="af4"/>
      </w:pPr>
      <w:r>
        <w:t>3) проверяется соответствие требованиям к ф</w:t>
      </w:r>
      <w:r w:rsidR="001779A7">
        <w:t xml:space="preserve">ункциональным характеристикам </w:t>
      </w:r>
      <w:r>
        <w:t>(п.2.6.3.1)</w:t>
      </w:r>
      <w:r w:rsidR="006B3FF4">
        <w:t>;</w:t>
      </w:r>
    </w:p>
    <w:p w14:paraId="3B9809F4" w14:textId="7C9EA56D" w:rsidR="00271DEA" w:rsidRDefault="00271DEA" w:rsidP="00291591">
      <w:pPr>
        <w:pStyle w:val="af4"/>
      </w:pPr>
      <w:r>
        <w:t>4) проверяется соответствие требованиям к информационной и программной    совместимости (п.2.6.3.2)</w:t>
      </w:r>
      <w:r w:rsidR="006B3FF4">
        <w:t>.</w:t>
      </w:r>
    </w:p>
    <w:p w14:paraId="52C29BC6" w14:textId="77777777" w:rsidR="00271DEA" w:rsidRPr="00291591" w:rsidRDefault="000B34C7" w:rsidP="002D3F66">
      <w:pPr>
        <w:pStyle w:val="3"/>
      </w:pPr>
      <w:bookmarkStart w:id="63" w:name="_Toc496192632"/>
      <w:bookmarkStart w:id="64" w:name="_Toc157501213"/>
      <w:r>
        <w:t>2.6.6</w:t>
      </w:r>
      <w:r w:rsidR="007C1DC7">
        <w:t>.</w:t>
      </w:r>
      <w:r w:rsidRPr="000B34C7">
        <w:t xml:space="preserve"> </w:t>
      </w:r>
      <w:r w:rsidR="00271DEA">
        <w:t xml:space="preserve"> Методы испытаний</w:t>
      </w:r>
      <w:bookmarkEnd w:id="63"/>
      <w:bookmarkEnd w:id="64"/>
    </w:p>
    <w:p w14:paraId="0EDED55F" w14:textId="43C99D84" w:rsidR="000D1DA9" w:rsidRPr="00E27D69" w:rsidRDefault="000B34C7" w:rsidP="00291591">
      <w:pPr>
        <w:pStyle w:val="4"/>
        <w:spacing w:line="360" w:lineRule="auto"/>
      </w:pPr>
      <w:bookmarkStart w:id="65" w:name="_Toc496192633"/>
      <w:r>
        <w:t>2.6.6.1</w:t>
      </w:r>
      <w:r w:rsidR="007C1DC7">
        <w:t>.</w:t>
      </w:r>
      <w:r w:rsidRPr="000B34C7">
        <w:t xml:space="preserve"> </w:t>
      </w:r>
      <w:r w:rsidR="000D1DA9" w:rsidRPr="00BA1F1C">
        <w:t xml:space="preserve"> Для проверки способности </w:t>
      </w:r>
      <w:r w:rsidR="000D1DA9">
        <w:t>программы</w:t>
      </w:r>
      <w:r w:rsidR="000A514F">
        <w:rPr>
          <w:color w:val="000000"/>
        </w:rPr>
        <w:t xml:space="preserve"> загружать не зашифрованный текст необходимо</w:t>
      </w:r>
      <w:r w:rsidR="000D1DA9" w:rsidRPr="00E27D69">
        <w:t>:</w:t>
      </w:r>
      <w:bookmarkEnd w:id="65"/>
      <w:r w:rsidR="000D1DA9" w:rsidRPr="00E27D69">
        <w:t xml:space="preserve"> </w:t>
      </w:r>
    </w:p>
    <w:p w14:paraId="15AC5A35" w14:textId="6D3D47D9" w:rsidR="000D1DA9" w:rsidRDefault="000D1DA9" w:rsidP="00A871A3">
      <w:pPr>
        <w:pStyle w:val="af4"/>
        <w:numPr>
          <w:ilvl w:val="0"/>
          <w:numId w:val="4"/>
        </w:numPr>
      </w:pPr>
      <w:r>
        <w:t>запустить программу</w:t>
      </w:r>
      <w:r w:rsidR="006B3FF4">
        <w:t>;</w:t>
      </w:r>
    </w:p>
    <w:p w14:paraId="100D5BAE" w14:textId="433B06EB" w:rsidR="000D1DA9" w:rsidRDefault="000A514F" w:rsidP="00A871A3">
      <w:pPr>
        <w:pStyle w:val="af4"/>
        <w:numPr>
          <w:ilvl w:val="0"/>
          <w:numId w:val="4"/>
        </w:numPr>
      </w:pPr>
      <w:r>
        <w:t>нажать в верхней панели кнопку «Файл»</w:t>
      </w:r>
      <w:r w:rsidR="006B3FF4">
        <w:t>;</w:t>
      </w:r>
    </w:p>
    <w:p w14:paraId="6B82CD11" w14:textId="7E51A09A" w:rsidR="009C71B4" w:rsidRDefault="009C71B4" w:rsidP="00A871A3">
      <w:pPr>
        <w:pStyle w:val="af4"/>
        <w:numPr>
          <w:ilvl w:val="0"/>
          <w:numId w:val="4"/>
        </w:numPr>
      </w:pPr>
      <w:r>
        <w:t>нажать кнопку «</w:t>
      </w:r>
      <w:r w:rsidR="000A514F">
        <w:t>Открыть</w:t>
      </w:r>
      <w:r>
        <w:t>»</w:t>
      </w:r>
      <w:r w:rsidR="006B3FF4">
        <w:t>;</w:t>
      </w:r>
    </w:p>
    <w:p w14:paraId="1402017C" w14:textId="3CBB3E1E" w:rsidR="000D1DA9" w:rsidRDefault="000A514F" w:rsidP="00A871A3">
      <w:pPr>
        <w:pStyle w:val="af4"/>
        <w:numPr>
          <w:ilvl w:val="0"/>
          <w:numId w:val="4"/>
        </w:numPr>
      </w:pPr>
      <w:r>
        <w:t>нажать кнопку «Исходный текст»;</w:t>
      </w:r>
    </w:p>
    <w:p w14:paraId="425A5435" w14:textId="231BED40" w:rsidR="000A514F" w:rsidRDefault="000A514F" w:rsidP="00A871A3">
      <w:pPr>
        <w:pStyle w:val="af4"/>
        <w:numPr>
          <w:ilvl w:val="0"/>
          <w:numId w:val="4"/>
        </w:numPr>
      </w:pPr>
      <w:r>
        <w:t>выбрать необходимый файл;</w:t>
      </w:r>
    </w:p>
    <w:p w14:paraId="016985E6" w14:textId="15126340" w:rsidR="000A514F" w:rsidRDefault="000A514F" w:rsidP="00A871A3">
      <w:pPr>
        <w:pStyle w:val="af4"/>
        <w:numPr>
          <w:ilvl w:val="0"/>
          <w:numId w:val="4"/>
        </w:numPr>
      </w:pPr>
      <w:r>
        <w:t>нажать «Открыть»;</w:t>
      </w:r>
    </w:p>
    <w:p w14:paraId="7ED5C3D2" w14:textId="111F21A8" w:rsidR="000A514F" w:rsidRDefault="000A514F" w:rsidP="00A871A3">
      <w:pPr>
        <w:pStyle w:val="af4"/>
        <w:numPr>
          <w:ilvl w:val="0"/>
          <w:numId w:val="4"/>
        </w:numPr>
      </w:pPr>
      <w:r>
        <w:t xml:space="preserve">убедиться, что файл загрузился в поле </w:t>
      </w:r>
      <w:r w:rsidR="00C540CA">
        <w:t>«</w:t>
      </w:r>
      <w:r>
        <w:t>Исходный текст</w:t>
      </w:r>
      <w:r w:rsidR="00C540CA">
        <w:t>»</w:t>
      </w:r>
      <w:r>
        <w:t>.</w:t>
      </w:r>
    </w:p>
    <w:p w14:paraId="2BFFB2B6" w14:textId="5D788AFB" w:rsidR="000D1DA9" w:rsidRPr="00E27D69" w:rsidRDefault="000D1DA9" w:rsidP="00291591">
      <w:pPr>
        <w:pStyle w:val="4"/>
        <w:spacing w:line="360" w:lineRule="auto"/>
      </w:pPr>
      <w:bookmarkStart w:id="66" w:name="_Toc496192634"/>
      <w:r>
        <w:lastRenderedPageBreak/>
        <w:t>2.6.6.2</w:t>
      </w:r>
      <w:r w:rsidR="007C1DC7">
        <w:t>.</w:t>
      </w:r>
      <w:r w:rsidRPr="00BA1F1C">
        <w:t xml:space="preserve"> Для проверки способности </w:t>
      </w:r>
      <w:r>
        <w:t xml:space="preserve">программы </w:t>
      </w:r>
      <w:bookmarkEnd w:id="66"/>
      <w:r w:rsidR="000A514F">
        <w:rPr>
          <w:color w:val="000000"/>
        </w:rPr>
        <w:t>загружать зашифрованный текст необходимо</w:t>
      </w:r>
      <w:r w:rsidR="000A514F" w:rsidRPr="00E27D69">
        <w:t>:</w:t>
      </w:r>
    </w:p>
    <w:p w14:paraId="2C60331A" w14:textId="77777777" w:rsidR="000A514F" w:rsidRDefault="000A514F" w:rsidP="000A514F">
      <w:pPr>
        <w:pStyle w:val="af4"/>
        <w:numPr>
          <w:ilvl w:val="0"/>
          <w:numId w:val="4"/>
        </w:numPr>
      </w:pPr>
      <w:bookmarkStart w:id="67" w:name="_Toc496192635"/>
      <w:r>
        <w:t>запустить программу;</w:t>
      </w:r>
    </w:p>
    <w:p w14:paraId="0195386D" w14:textId="77777777" w:rsidR="000A514F" w:rsidRDefault="000A514F" w:rsidP="000A514F">
      <w:pPr>
        <w:pStyle w:val="af4"/>
        <w:numPr>
          <w:ilvl w:val="0"/>
          <w:numId w:val="4"/>
        </w:numPr>
      </w:pPr>
      <w:r>
        <w:t>нажать в верхней панели кнопку «Файл»;</w:t>
      </w:r>
    </w:p>
    <w:p w14:paraId="54A2681E" w14:textId="77777777" w:rsidR="000A514F" w:rsidRDefault="000A514F" w:rsidP="000A514F">
      <w:pPr>
        <w:pStyle w:val="af4"/>
        <w:numPr>
          <w:ilvl w:val="0"/>
          <w:numId w:val="4"/>
        </w:numPr>
      </w:pPr>
      <w:r>
        <w:t>нажать кнопку «Открыть»;</w:t>
      </w:r>
    </w:p>
    <w:p w14:paraId="75811B6A" w14:textId="3B0E0131" w:rsidR="000A514F" w:rsidRDefault="000A514F" w:rsidP="000A514F">
      <w:pPr>
        <w:pStyle w:val="af4"/>
        <w:numPr>
          <w:ilvl w:val="0"/>
          <w:numId w:val="4"/>
        </w:numPr>
      </w:pPr>
      <w:r>
        <w:t>нажать кнопку «</w:t>
      </w:r>
      <w:r w:rsidR="00C540CA">
        <w:t>Зашифрованный текст</w:t>
      </w:r>
      <w:r>
        <w:t>»;</w:t>
      </w:r>
    </w:p>
    <w:p w14:paraId="7505B8FA" w14:textId="77777777" w:rsidR="000A514F" w:rsidRDefault="000A514F" w:rsidP="000A514F">
      <w:pPr>
        <w:pStyle w:val="af4"/>
        <w:numPr>
          <w:ilvl w:val="0"/>
          <w:numId w:val="4"/>
        </w:numPr>
      </w:pPr>
      <w:r>
        <w:t>выбрать необходимый файл;</w:t>
      </w:r>
    </w:p>
    <w:p w14:paraId="7796383E" w14:textId="77777777" w:rsidR="000A514F" w:rsidRDefault="000A514F" w:rsidP="000A514F">
      <w:pPr>
        <w:pStyle w:val="af4"/>
        <w:numPr>
          <w:ilvl w:val="0"/>
          <w:numId w:val="4"/>
        </w:numPr>
      </w:pPr>
      <w:r>
        <w:t>нажать «Открыть»;</w:t>
      </w:r>
    </w:p>
    <w:p w14:paraId="58F8923E" w14:textId="25E62FD1" w:rsidR="000A514F" w:rsidRDefault="000A514F" w:rsidP="000A514F">
      <w:pPr>
        <w:pStyle w:val="af4"/>
        <w:numPr>
          <w:ilvl w:val="0"/>
          <w:numId w:val="4"/>
        </w:numPr>
      </w:pPr>
      <w:r>
        <w:t xml:space="preserve">убедиться, что файл загрузился в поле </w:t>
      </w:r>
      <w:r w:rsidR="00C540CA">
        <w:t>«Зашифрованный</w:t>
      </w:r>
      <w:r>
        <w:t xml:space="preserve"> текст</w:t>
      </w:r>
      <w:r w:rsidR="00C540CA">
        <w:t>»</w:t>
      </w:r>
      <w:r>
        <w:t>.</w:t>
      </w:r>
    </w:p>
    <w:p w14:paraId="13292DAB" w14:textId="539AFFC5" w:rsidR="004460DC" w:rsidRPr="00E27D69" w:rsidRDefault="000D1DA9" w:rsidP="00291591">
      <w:pPr>
        <w:pStyle w:val="4"/>
        <w:spacing w:line="360" w:lineRule="auto"/>
      </w:pPr>
      <w:r>
        <w:t>2.6.6.3</w:t>
      </w:r>
      <w:r w:rsidR="007C1DC7">
        <w:t>.</w:t>
      </w:r>
      <w:r w:rsidR="00271DEA" w:rsidRPr="00BA1F1C">
        <w:t xml:space="preserve"> Для проверки способности </w:t>
      </w:r>
      <w:r w:rsidR="00891415">
        <w:t xml:space="preserve">программы </w:t>
      </w:r>
      <w:bookmarkEnd w:id="67"/>
      <w:r w:rsidR="00C540CA">
        <w:rPr>
          <w:color w:val="000000"/>
        </w:rPr>
        <w:t>сохранять зашифрованный текст необходимо</w:t>
      </w:r>
      <w:r w:rsidR="00C540CA" w:rsidRPr="00E27D69">
        <w:t>:</w:t>
      </w:r>
    </w:p>
    <w:p w14:paraId="0D0DA964" w14:textId="77777777" w:rsidR="00C540CA" w:rsidRDefault="00C540CA" w:rsidP="00C540CA">
      <w:pPr>
        <w:pStyle w:val="af4"/>
        <w:numPr>
          <w:ilvl w:val="0"/>
          <w:numId w:val="4"/>
        </w:numPr>
      </w:pPr>
      <w:bookmarkStart w:id="68" w:name="_Toc496192636"/>
      <w:r>
        <w:t>запустить программу;</w:t>
      </w:r>
    </w:p>
    <w:p w14:paraId="602810E8" w14:textId="77777777" w:rsidR="00C540CA" w:rsidRDefault="00C540CA" w:rsidP="00C540CA">
      <w:pPr>
        <w:pStyle w:val="af4"/>
        <w:numPr>
          <w:ilvl w:val="0"/>
          <w:numId w:val="4"/>
        </w:numPr>
      </w:pPr>
      <w:r>
        <w:t>нажать в верхней панели кнопку «Файл»;</w:t>
      </w:r>
    </w:p>
    <w:p w14:paraId="7C1D7B3B" w14:textId="45B874BC" w:rsidR="00C540CA" w:rsidRDefault="00C540CA" w:rsidP="00C540CA">
      <w:pPr>
        <w:pStyle w:val="af4"/>
        <w:numPr>
          <w:ilvl w:val="0"/>
          <w:numId w:val="4"/>
        </w:numPr>
      </w:pPr>
      <w:r>
        <w:t>нажать кнопку «Сохранить»;</w:t>
      </w:r>
    </w:p>
    <w:p w14:paraId="120D764E" w14:textId="77777777" w:rsidR="00C540CA" w:rsidRDefault="00C540CA" w:rsidP="00C540CA">
      <w:pPr>
        <w:pStyle w:val="af4"/>
        <w:numPr>
          <w:ilvl w:val="0"/>
          <w:numId w:val="4"/>
        </w:numPr>
      </w:pPr>
      <w:r>
        <w:t>нажать кнопку «Зашифрованный текст»;</w:t>
      </w:r>
    </w:p>
    <w:p w14:paraId="29804928" w14:textId="77777777" w:rsidR="00C540CA" w:rsidRDefault="00C540CA" w:rsidP="00C540CA">
      <w:pPr>
        <w:pStyle w:val="af4"/>
        <w:numPr>
          <w:ilvl w:val="0"/>
          <w:numId w:val="4"/>
        </w:numPr>
      </w:pPr>
      <w:r>
        <w:t>выбрать необходимый файл;</w:t>
      </w:r>
    </w:p>
    <w:p w14:paraId="39834D90" w14:textId="11C2349A" w:rsidR="00C540CA" w:rsidRDefault="00C540CA" w:rsidP="00C540CA">
      <w:pPr>
        <w:pStyle w:val="af4"/>
        <w:numPr>
          <w:ilvl w:val="0"/>
          <w:numId w:val="4"/>
        </w:numPr>
      </w:pPr>
      <w:r>
        <w:t>нажать «Сохранить»;</w:t>
      </w:r>
    </w:p>
    <w:p w14:paraId="7D435278" w14:textId="5A236F63" w:rsidR="00C540CA" w:rsidRDefault="00C540CA" w:rsidP="00C540CA">
      <w:pPr>
        <w:pStyle w:val="af4"/>
        <w:numPr>
          <w:ilvl w:val="0"/>
          <w:numId w:val="4"/>
        </w:numPr>
      </w:pPr>
      <w:r>
        <w:t>убедиться, что в файл загрузился текст из поля «Зашифрованный текст».</w:t>
      </w:r>
    </w:p>
    <w:p w14:paraId="2D8FAD0E" w14:textId="40A6FB56" w:rsidR="00C540CA" w:rsidRPr="00E27D69" w:rsidRDefault="000D1DA9" w:rsidP="00C540CA">
      <w:pPr>
        <w:pStyle w:val="4"/>
        <w:spacing w:line="360" w:lineRule="auto"/>
      </w:pPr>
      <w:r>
        <w:t>2.6.6.4</w:t>
      </w:r>
      <w:r w:rsidR="007C1DC7">
        <w:t>.</w:t>
      </w:r>
      <w:r w:rsidR="00271DEA" w:rsidRPr="00BA1F1C">
        <w:t xml:space="preserve"> Для проверки способности</w:t>
      </w:r>
      <w:r w:rsidR="00927258" w:rsidRPr="00BA1F1C">
        <w:t xml:space="preserve"> </w:t>
      </w:r>
      <w:r w:rsidR="00891415">
        <w:t>программы</w:t>
      </w:r>
      <w:r w:rsidR="00891415" w:rsidRPr="00293780">
        <w:t xml:space="preserve"> </w:t>
      </w:r>
      <w:bookmarkStart w:id="69" w:name="_Toc496192637"/>
      <w:bookmarkEnd w:id="68"/>
      <w:r w:rsidR="00C540CA">
        <w:rPr>
          <w:color w:val="000000"/>
        </w:rPr>
        <w:t>сохранять не зашифрованный текст необходимо</w:t>
      </w:r>
      <w:r w:rsidR="00C540CA" w:rsidRPr="00E27D69">
        <w:t>:</w:t>
      </w:r>
    </w:p>
    <w:p w14:paraId="7BEEAC74" w14:textId="77777777" w:rsidR="00C540CA" w:rsidRDefault="00C540CA" w:rsidP="00C540CA">
      <w:pPr>
        <w:pStyle w:val="af4"/>
        <w:numPr>
          <w:ilvl w:val="0"/>
          <w:numId w:val="4"/>
        </w:numPr>
      </w:pPr>
      <w:r>
        <w:t>запустить программу;</w:t>
      </w:r>
    </w:p>
    <w:p w14:paraId="0E5ACB17" w14:textId="77777777" w:rsidR="00C540CA" w:rsidRDefault="00C540CA" w:rsidP="00C540CA">
      <w:pPr>
        <w:pStyle w:val="af4"/>
        <w:numPr>
          <w:ilvl w:val="0"/>
          <w:numId w:val="4"/>
        </w:numPr>
      </w:pPr>
      <w:r>
        <w:t>нажать в верхней панели кнопку «Файл»;</w:t>
      </w:r>
    </w:p>
    <w:p w14:paraId="4C2DE907" w14:textId="77777777" w:rsidR="00C540CA" w:rsidRDefault="00C540CA" w:rsidP="00C540CA">
      <w:pPr>
        <w:pStyle w:val="af4"/>
        <w:numPr>
          <w:ilvl w:val="0"/>
          <w:numId w:val="4"/>
        </w:numPr>
      </w:pPr>
      <w:r>
        <w:t>нажать кнопку «Сохранить»;</w:t>
      </w:r>
    </w:p>
    <w:p w14:paraId="185189D0" w14:textId="10EE28A3" w:rsidR="00C540CA" w:rsidRDefault="00C540CA" w:rsidP="00C540CA">
      <w:pPr>
        <w:pStyle w:val="af4"/>
        <w:numPr>
          <w:ilvl w:val="0"/>
          <w:numId w:val="4"/>
        </w:numPr>
      </w:pPr>
      <w:r>
        <w:t>нажать кнопку «Исходный текст»;</w:t>
      </w:r>
    </w:p>
    <w:p w14:paraId="0B20A2FE" w14:textId="77777777" w:rsidR="00C540CA" w:rsidRDefault="00C540CA" w:rsidP="00C540CA">
      <w:pPr>
        <w:pStyle w:val="af4"/>
        <w:numPr>
          <w:ilvl w:val="0"/>
          <w:numId w:val="4"/>
        </w:numPr>
      </w:pPr>
      <w:r>
        <w:t>выбрать необходимый файл;</w:t>
      </w:r>
    </w:p>
    <w:p w14:paraId="7E19A71D" w14:textId="77777777" w:rsidR="00C540CA" w:rsidRDefault="00C540CA" w:rsidP="00C540CA">
      <w:pPr>
        <w:pStyle w:val="af4"/>
        <w:numPr>
          <w:ilvl w:val="0"/>
          <w:numId w:val="4"/>
        </w:numPr>
      </w:pPr>
      <w:r>
        <w:t>нажать «Сохранить»;</w:t>
      </w:r>
    </w:p>
    <w:p w14:paraId="392CF042" w14:textId="0E144C97" w:rsidR="00C540CA" w:rsidRDefault="00C540CA" w:rsidP="00C540CA">
      <w:pPr>
        <w:pStyle w:val="af4"/>
        <w:numPr>
          <w:ilvl w:val="0"/>
          <w:numId w:val="4"/>
        </w:numPr>
      </w:pPr>
      <w:r>
        <w:t>убедиться, что в файл загрузился текст из поля «Исходный текст».</w:t>
      </w:r>
    </w:p>
    <w:p w14:paraId="4B806B7C" w14:textId="605E2DF9" w:rsidR="00271DEA" w:rsidRPr="00E27D69" w:rsidRDefault="000D1DA9" w:rsidP="00C540CA">
      <w:pPr>
        <w:pStyle w:val="4"/>
        <w:spacing w:line="360" w:lineRule="auto"/>
      </w:pPr>
      <w:r>
        <w:t>2.6.6.5</w:t>
      </w:r>
      <w:r w:rsidR="007C1DC7">
        <w:t>.</w:t>
      </w:r>
      <w:r w:rsidR="008A0967" w:rsidRPr="008A0967">
        <w:t xml:space="preserve"> </w:t>
      </w:r>
      <w:r w:rsidR="00271DEA" w:rsidRPr="00BA1F1C">
        <w:t xml:space="preserve">Для проверки способности </w:t>
      </w:r>
      <w:r w:rsidR="000B7864" w:rsidRPr="00E27D69">
        <w:t xml:space="preserve">программы </w:t>
      </w:r>
      <w:r w:rsidR="00C540CA">
        <w:t>зашифровать текст</w:t>
      </w:r>
      <w:r w:rsidR="000B7864" w:rsidRPr="00E27D69">
        <w:t>,</w:t>
      </w:r>
      <w:r w:rsidR="00271DEA" w:rsidRPr="00BA1F1C">
        <w:t xml:space="preserve"> необходимо:</w:t>
      </w:r>
      <w:bookmarkEnd w:id="69"/>
    </w:p>
    <w:p w14:paraId="18A86005" w14:textId="66DEE84F" w:rsidR="00ED20AF" w:rsidRDefault="00ED20AF" w:rsidP="00A871A3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</w:p>
    <w:p w14:paraId="0E786FD8" w14:textId="0FD8E518" w:rsidR="00ED20AF" w:rsidRDefault="00ED20AF" w:rsidP="00A871A3">
      <w:pPr>
        <w:pStyle w:val="af4"/>
        <w:numPr>
          <w:ilvl w:val="0"/>
          <w:numId w:val="4"/>
        </w:numPr>
      </w:pPr>
      <w:r>
        <w:lastRenderedPageBreak/>
        <w:t>ввести</w:t>
      </w:r>
      <w:r w:rsidR="00C540CA">
        <w:t xml:space="preserve"> или загрузить в поле «Исходный текст» необходимый текст</w:t>
      </w:r>
      <w:r w:rsidR="00EC641A">
        <w:t>;</w:t>
      </w:r>
    </w:p>
    <w:p w14:paraId="1B5D0031" w14:textId="623E5FA6" w:rsidR="00C540CA" w:rsidRDefault="00C540CA" w:rsidP="00A871A3">
      <w:pPr>
        <w:pStyle w:val="af4"/>
        <w:numPr>
          <w:ilvl w:val="0"/>
          <w:numId w:val="4"/>
        </w:numPr>
      </w:pPr>
      <w:r>
        <w:t>ввести значение в поле Ключ (от 0 до 33);</w:t>
      </w:r>
    </w:p>
    <w:p w14:paraId="3D6764A5" w14:textId="0DA79069" w:rsidR="00ED20AF" w:rsidRDefault="00ED20AF" w:rsidP="00A871A3">
      <w:pPr>
        <w:pStyle w:val="af4"/>
        <w:numPr>
          <w:ilvl w:val="0"/>
          <w:numId w:val="4"/>
        </w:numPr>
      </w:pPr>
      <w:r>
        <w:t>нажать кнопку «</w:t>
      </w:r>
      <w:r w:rsidR="00C540CA">
        <w:t>Зашифровать</w:t>
      </w:r>
      <w:r>
        <w:t>»</w:t>
      </w:r>
      <w:r w:rsidR="00EC641A">
        <w:t>;</w:t>
      </w:r>
    </w:p>
    <w:p w14:paraId="32FDD152" w14:textId="2603C251" w:rsidR="00271DEA" w:rsidRDefault="00ED20AF" w:rsidP="00A871A3">
      <w:pPr>
        <w:pStyle w:val="af4"/>
        <w:numPr>
          <w:ilvl w:val="0"/>
          <w:numId w:val="4"/>
        </w:numPr>
      </w:pPr>
      <w:r>
        <w:t xml:space="preserve">убедиться, </w:t>
      </w:r>
      <w:r w:rsidR="00C540CA">
        <w:t>что текст изменился на не понятный для человека и отобразился в поле «Зашифрованный текст».</w:t>
      </w:r>
    </w:p>
    <w:p w14:paraId="39F585E8" w14:textId="38730360" w:rsidR="00C540CA" w:rsidRPr="00E27D69" w:rsidRDefault="000D1DA9" w:rsidP="00C540CA">
      <w:pPr>
        <w:pStyle w:val="4"/>
        <w:spacing w:line="360" w:lineRule="auto"/>
      </w:pPr>
      <w:bookmarkStart w:id="70" w:name="_Toc496192638"/>
      <w:r>
        <w:t>2.6.6.6</w:t>
      </w:r>
      <w:r w:rsidR="007C1DC7">
        <w:t>.</w:t>
      </w:r>
      <w:r w:rsidR="008A0967" w:rsidRPr="008A0967">
        <w:t xml:space="preserve"> </w:t>
      </w:r>
      <w:r w:rsidR="00927258" w:rsidRPr="00BA1F1C">
        <w:t xml:space="preserve">Для проверки способности </w:t>
      </w:r>
      <w:r w:rsidR="000B7864" w:rsidRPr="00E27D69">
        <w:t xml:space="preserve">программы </w:t>
      </w:r>
      <w:bookmarkEnd w:id="70"/>
      <w:r w:rsidR="00C540CA">
        <w:t>расшифровать текст</w:t>
      </w:r>
      <w:r w:rsidR="00C540CA" w:rsidRPr="00E27D69">
        <w:t>,</w:t>
      </w:r>
      <w:r w:rsidR="00C540CA" w:rsidRPr="00BA1F1C">
        <w:t xml:space="preserve"> необходимо:</w:t>
      </w:r>
    </w:p>
    <w:p w14:paraId="1B1EE5D5" w14:textId="77777777" w:rsidR="00C540CA" w:rsidRDefault="00C540CA" w:rsidP="00C540CA">
      <w:pPr>
        <w:pStyle w:val="af4"/>
        <w:numPr>
          <w:ilvl w:val="0"/>
          <w:numId w:val="4"/>
        </w:numPr>
      </w:pPr>
      <w:r>
        <w:t>запустить программу;</w:t>
      </w:r>
    </w:p>
    <w:p w14:paraId="0B63D9F9" w14:textId="001C9C28" w:rsidR="00C540CA" w:rsidRDefault="00C540CA" w:rsidP="00C540CA">
      <w:pPr>
        <w:pStyle w:val="af4"/>
        <w:numPr>
          <w:ilvl w:val="0"/>
          <w:numId w:val="4"/>
        </w:numPr>
      </w:pPr>
      <w:r>
        <w:t>ввести или загрузить в поле «Зашифрованный текст» необходимый текст;</w:t>
      </w:r>
    </w:p>
    <w:p w14:paraId="2315E6D8" w14:textId="0156EE77" w:rsidR="00C540CA" w:rsidRDefault="00C540CA" w:rsidP="00C540CA">
      <w:pPr>
        <w:pStyle w:val="af4"/>
        <w:numPr>
          <w:ilvl w:val="0"/>
          <w:numId w:val="4"/>
        </w:numPr>
      </w:pPr>
      <w:r>
        <w:t>ввести значение в поле Ключ (от 0 до 33);</w:t>
      </w:r>
    </w:p>
    <w:p w14:paraId="10ADE4C6" w14:textId="16F4B0E0" w:rsidR="00C540CA" w:rsidRDefault="00C540CA" w:rsidP="00C540CA">
      <w:pPr>
        <w:pStyle w:val="af4"/>
        <w:numPr>
          <w:ilvl w:val="0"/>
          <w:numId w:val="4"/>
        </w:numPr>
      </w:pPr>
      <w:r>
        <w:t>нажать кнопку «Расшифровать»;</w:t>
      </w:r>
    </w:p>
    <w:p w14:paraId="7A2E460F" w14:textId="0770DFFB" w:rsidR="00C540CA" w:rsidRDefault="00C540CA" w:rsidP="00C540CA">
      <w:pPr>
        <w:pStyle w:val="af4"/>
        <w:numPr>
          <w:ilvl w:val="0"/>
          <w:numId w:val="4"/>
        </w:numPr>
      </w:pPr>
      <w:r>
        <w:t>убедиться, что текст изменился на понимаемый для человека и отобразился в поле «Исходный текст».</w:t>
      </w:r>
    </w:p>
    <w:p w14:paraId="01C00413" w14:textId="4E32E9F3" w:rsidR="00E27D69" w:rsidRPr="00E27D69" w:rsidRDefault="00E27D69" w:rsidP="00C540CA">
      <w:pPr>
        <w:pStyle w:val="4"/>
        <w:spacing w:line="360" w:lineRule="auto"/>
      </w:pPr>
      <w:r>
        <w:t>2.6.6.</w:t>
      </w:r>
      <w:r w:rsidR="000D1DA9">
        <w:t>7</w:t>
      </w:r>
      <w:r w:rsidR="007C1DC7">
        <w:t>.</w:t>
      </w:r>
      <w:r w:rsidR="008A0967" w:rsidRPr="008A0967">
        <w:t xml:space="preserve"> </w:t>
      </w:r>
      <w:r w:rsidRPr="00BA1F1C">
        <w:t xml:space="preserve">Для проверки способности </w:t>
      </w:r>
      <w:r>
        <w:t xml:space="preserve">программы </w:t>
      </w:r>
      <w:r w:rsidR="00C540CA">
        <w:t>взламывать текст не зная ключ</w:t>
      </w:r>
      <w:r>
        <w:t>, необходимо:</w:t>
      </w:r>
    </w:p>
    <w:p w14:paraId="3E68FB22" w14:textId="2038609D" w:rsidR="00ED20AF" w:rsidRDefault="00ED20AF" w:rsidP="00A871A3">
      <w:pPr>
        <w:pStyle w:val="af4"/>
        <w:numPr>
          <w:ilvl w:val="0"/>
          <w:numId w:val="4"/>
        </w:numPr>
      </w:pPr>
      <w:r>
        <w:t>запустить программу</w:t>
      </w:r>
      <w:r w:rsidR="00EC641A">
        <w:t>;</w:t>
      </w:r>
    </w:p>
    <w:p w14:paraId="5C7723F7" w14:textId="7C19E78F" w:rsidR="00ED20AF" w:rsidRDefault="00C540CA" w:rsidP="00A871A3">
      <w:pPr>
        <w:pStyle w:val="af4"/>
        <w:numPr>
          <w:ilvl w:val="0"/>
          <w:numId w:val="4"/>
        </w:numPr>
      </w:pPr>
      <w:r>
        <w:t>нажать в верхней панели кнопку «Взлом»</w:t>
      </w:r>
      <w:r w:rsidR="00EC641A">
        <w:t>;</w:t>
      </w:r>
    </w:p>
    <w:p w14:paraId="7888646B" w14:textId="2F838F30" w:rsidR="00C540CA" w:rsidRDefault="00C540CA" w:rsidP="00C540CA">
      <w:pPr>
        <w:pStyle w:val="af4"/>
        <w:numPr>
          <w:ilvl w:val="0"/>
          <w:numId w:val="4"/>
        </w:numPr>
      </w:pPr>
      <w:r>
        <w:t>ввести или загрузить в поле «Текст для взлома» необходимый текст;</w:t>
      </w:r>
    </w:p>
    <w:p w14:paraId="0F0D8F9A" w14:textId="1276F353" w:rsidR="00ED20AF" w:rsidRDefault="00ED20AF" w:rsidP="00A871A3">
      <w:pPr>
        <w:pStyle w:val="af4"/>
        <w:numPr>
          <w:ilvl w:val="0"/>
          <w:numId w:val="4"/>
        </w:numPr>
      </w:pPr>
      <w:r>
        <w:t>нажать кнопку «</w:t>
      </w:r>
      <w:r w:rsidR="00C540CA">
        <w:t>Взломать»</w:t>
      </w:r>
      <w:r w:rsidR="00EC641A">
        <w:t>;</w:t>
      </w:r>
    </w:p>
    <w:p w14:paraId="164ABD7F" w14:textId="3B9454A6" w:rsidR="00ED20AF" w:rsidRDefault="00ED20AF" w:rsidP="00A871A3">
      <w:pPr>
        <w:pStyle w:val="af4"/>
        <w:numPr>
          <w:ilvl w:val="0"/>
          <w:numId w:val="4"/>
        </w:numPr>
      </w:pPr>
      <w:r>
        <w:t xml:space="preserve">убедиться, </w:t>
      </w:r>
      <w:r w:rsidR="00C540CA">
        <w:t>что в поле «Результат взлома» отобразился понимаемый для человека текст</w:t>
      </w:r>
      <w:r>
        <w:t>;</w:t>
      </w:r>
    </w:p>
    <w:p w14:paraId="65841805" w14:textId="77777777" w:rsidR="00271DEA" w:rsidRPr="00C540CA" w:rsidRDefault="00261D75" w:rsidP="002D3F66">
      <w:pPr>
        <w:pStyle w:val="2"/>
      </w:pPr>
      <w:bookmarkStart w:id="71" w:name="_Toc496192639"/>
      <w:bookmarkStart w:id="72" w:name="_Toc157501214"/>
      <w:r w:rsidRPr="00C540CA">
        <w:t>2.7</w:t>
      </w:r>
      <w:r w:rsidR="007C1DC7" w:rsidRPr="00C540CA">
        <w:t>.</w:t>
      </w:r>
      <w:r w:rsidRPr="00C540CA">
        <w:t xml:space="preserve"> </w:t>
      </w:r>
      <w:r w:rsidR="00271DEA" w:rsidRPr="00C540CA">
        <w:t xml:space="preserve"> Протокол испытаний</w:t>
      </w:r>
      <w:bookmarkEnd w:id="71"/>
      <w:bookmarkEnd w:id="72"/>
    </w:p>
    <w:p w14:paraId="179A7300" w14:textId="77777777" w:rsidR="00271DEA" w:rsidRDefault="00271DEA" w:rsidP="00752241">
      <w:pPr>
        <w:pStyle w:val="a4"/>
        <w:spacing w:line="360" w:lineRule="auto"/>
      </w:pPr>
      <w:r>
        <w:t>Результаты испытаний про</w:t>
      </w:r>
      <w:r w:rsidR="0065566E">
        <w:t xml:space="preserve">граммы представлены в таблице 1, </w:t>
      </w:r>
      <w:r w:rsidR="00A871A3">
        <w:t>рисунки приведены в приложении Б</w:t>
      </w:r>
      <w:r w:rsidR="0065566E">
        <w:t>.</w:t>
      </w:r>
    </w:p>
    <w:p w14:paraId="3F8350FE" w14:textId="77777777" w:rsidR="002D3F66" w:rsidRDefault="002D3F66">
      <w:pPr>
        <w:rPr>
          <w:b/>
          <w:sz w:val="24"/>
        </w:rPr>
      </w:pPr>
      <w:r>
        <w:rPr>
          <w:b/>
        </w:rPr>
        <w:br w:type="page"/>
      </w:r>
    </w:p>
    <w:p w14:paraId="1B3A9228" w14:textId="2BC4FF4F" w:rsidR="00271DEA" w:rsidRPr="00291591" w:rsidRDefault="00291591" w:rsidP="00291591">
      <w:pPr>
        <w:pStyle w:val="a4"/>
        <w:spacing w:line="360" w:lineRule="auto"/>
        <w:jc w:val="center"/>
        <w:rPr>
          <w:b/>
        </w:rPr>
      </w:pPr>
      <w:r>
        <w:rPr>
          <w:b/>
        </w:rPr>
        <w:lastRenderedPageBreak/>
        <w:t>Результаты испытаний программы</w:t>
      </w:r>
    </w:p>
    <w:p w14:paraId="3105C320" w14:textId="77777777" w:rsidR="00271DEA" w:rsidRPr="00291591" w:rsidRDefault="008348CC" w:rsidP="00291591">
      <w:pPr>
        <w:pStyle w:val="a4"/>
        <w:spacing w:line="360" w:lineRule="auto"/>
        <w:jc w:val="right"/>
        <w:rPr>
          <w:i/>
        </w:rPr>
      </w:pPr>
      <w:r>
        <w:rPr>
          <w:i/>
        </w:rPr>
        <w:t>Таблица 1</w:t>
      </w:r>
    </w:p>
    <w:tbl>
      <w:tblPr>
        <w:tblW w:w="105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268"/>
        <w:gridCol w:w="3685"/>
        <w:gridCol w:w="2693"/>
        <w:gridCol w:w="1418"/>
      </w:tblGrid>
      <w:tr w:rsidR="008F33F0" w14:paraId="1F0B4EF8" w14:textId="77777777" w:rsidTr="00323C79">
        <w:trPr>
          <w:tblHeader/>
        </w:trPr>
        <w:tc>
          <w:tcPr>
            <w:tcW w:w="534" w:type="dxa"/>
          </w:tcPr>
          <w:p w14:paraId="0B47A201" w14:textId="01EB7D78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№</w:t>
            </w:r>
          </w:p>
        </w:tc>
        <w:tc>
          <w:tcPr>
            <w:tcW w:w="2268" w:type="dxa"/>
            <w:vAlign w:val="center"/>
          </w:tcPr>
          <w:p w14:paraId="451B7E1D" w14:textId="77080F80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Проверяемые требования</w:t>
            </w:r>
          </w:p>
        </w:tc>
        <w:tc>
          <w:tcPr>
            <w:tcW w:w="3685" w:type="dxa"/>
            <w:vAlign w:val="center"/>
          </w:tcPr>
          <w:p w14:paraId="4AC1F00F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2693" w:type="dxa"/>
            <w:vAlign w:val="center"/>
          </w:tcPr>
          <w:p w14:paraId="0D233AE8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Ожидаемые р</w:t>
            </w:r>
            <w:r w:rsidRPr="00E87203">
              <w:rPr>
                <w:b/>
                <w:sz w:val="22"/>
              </w:rPr>
              <w:t>езультаты</w:t>
            </w:r>
          </w:p>
        </w:tc>
        <w:tc>
          <w:tcPr>
            <w:tcW w:w="1418" w:type="dxa"/>
            <w:vAlign w:val="center"/>
          </w:tcPr>
          <w:p w14:paraId="1B978663" w14:textId="77777777" w:rsidR="008F33F0" w:rsidRPr="00E87203" w:rsidRDefault="008F33F0" w:rsidP="00FB049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Результат</w:t>
            </w:r>
          </w:p>
        </w:tc>
      </w:tr>
      <w:tr w:rsidR="008F33F0" w14:paraId="04F0771E" w14:textId="77777777" w:rsidTr="00323C79">
        <w:tc>
          <w:tcPr>
            <w:tcW w:w="534" w:type="dxa"/>
          </w:tcPr>
          <w:p w14:paraId="75DCEEA2" w14:textId="423919A5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1</w:t>
            </w:r>
          </w:p>
        </w:tc>
        <w:tc>
          <w:tcPr>
            <w:tcW w:w="2268" w:type="dxa"/>
          </w:tcPr>
          <w:p w14:paraId="0FE1531E" w14:textId="5416203C" w:rsidR="008F33F0" w:rsidRDefault="00323C79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Pr="00BA1F1C">
              <w:t>пособност</w:t>
            </w:r>
            <w:r>
              <w:t>ь</w:t>
            </w:r>
            <w:r w:rsidRPr="00BA1F1C">
              <w:t xml:space="preserve"> </w:t>
            </w:r>
            <w:r>
              <w:t>программы</w:t>
            </w:r>
            <w:r>
              <w:rPr>
                <w:color w:val="000000"/>
              </w:rPr>
              <w:t xml:space="preserve"> загружать не зашифрованный текст</w:t>
            </w:r>
          </w:p>
        </w:tc>
        <w:tc>
          <w:tcPr>
            <w:tcW w:w="3685" w:type="dxa"/>
          </w:tcPr>
          <w:p w14:paraId="219D1551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22478265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 верхней панели кнопку «Файл»;</w:t>
            </w:r>
          </w:p>
          <w:p w14:paraId="2C62187C" w14:textId="2DC00E09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Открыть»;</w:t>
            </w:r>
          </w:p>
          <w:p w14:paraId="4A5224F0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Исходный текст»;</w:t>
            </w:r>
          </w:p>
          <w:p w14:paraId="4C5FE780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необходимый файл;</w:t>
            </w:r>
          </w:p>
          <w:p w14:paraId="5BB332D1" w14:textId="6A234D4A" w:rsidR="008F33F0" w:rsidRPr="00752241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«Открыть».</w:t>
            </w:r>
          </w:p>
        </w:tc>
        <w:tc>
          <w:tcPr>
            <w:tcW w:w="2693" w:type="dxa"/>
          </w:tcPr>
          <w:p w14:paraId="221FF2C8" w14:textId="0A342FDC" w:rsidR="008F33F0" w:rsidRPr="00917CD3" w:rsidRDefault="00323C79" w:rsidP="00CC170B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Файл загрузился в поле «Исходный текст».</w:t>
            </w:r>
          </w:p>
        </w:tc>
        <w:tc>
          <w:tcPr>
            <w:tcW w:w="1418" w:type="dxa"/>
          </w:tcPr>
          <w:p w14:paraId="3EB1B288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21AD702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1AB74C22" w14:textId="0241B5FA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1</w:t>
            </w:r>
          </w:p>
        </w:tc>
      </w:tr>
      <w:tr w:rsidR="008F33F0" w14:paraId="48D403C0" w14:textId="77777777" w:rsidTr="00323C79">
        <w:trPr>
          <w:trHeight w:val="731"/>
        </w:trPr>
        <w:tc>
          <w:tcPr>
            <w:tcW w:w="534" w:type="dxa"/>
          </w:tcPr>
          <w:p w14:paraId="362E6C68" w14:textId="23999980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2</w:t>
            </w:r>
          </w:p>
        </w:tc>
        <w:tc>
          <w:tcPr>
            <w:tcW w:w="2268" w:type="dxa"/>
          </w:tcPr>
          <w:p w14:paraId="1816674F" w14:textId="4C19A401" w:rsidR="008F33F0" w:rsidRDefault="00323C79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Pr="00BA1F1C">
              <w:t>пособност</w:t>
            </w:r>
            <w:r>
              <w:t>ь</w:t>
            </w:r>
            <w:r w:rsidRPr="00BA1F1C">
              <w:t xml:space="preserve"> </w:t>
            </w:r>
            <w:r>
              <w:t xml:space="preserve">программы </w:t>
            </w:r>
            <w:r>
              <w:rPr>
                <w:color w:val="000000"/>
              </w:rPr>
              <w:t>загружать зашифрованный текст</w:t>
            </w:r>
          </w:p>
        </w:tc>
        <w:tc>
          <w:tcPr>
            <w:tcW w:w="3685" w:type="dxa"/>
          </w:tcPr>
          <w:p w14:paraId="62078860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5607B5B9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 верхней панели кнопку «Файл»;</w:t>
            </w:r>
          </w:p>
          <w:p w14:paraId="00D354CD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Открыть»;</w:t>
            </w:r>
          </w:p>
          <w:p w14:paraId="4668E0BD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Зашифрованный текст»;</w:t>
            </w:r>
          </w:p>
          <w:p w14:paraId="40828934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необходимый файл;</w:t>
            </w:r>
          </w:p>
          <w:p w14:paraId="13C11530" w14:textId="1A6BAC01" w:rsidR="008F33F0" w:rsidRPr="00DE340D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«Открыть».</w:t>
            </w:r>
          </w:p>
        </w:tc>
        <w:tc>
          <w:tcPr>
            <w:tcW w:w="2693" w:type="dxa"/>
          </w:tcPr>
          <w:p w14:paraId="2036A9DA" w14:textId="09135759" w:rsidR="008F33F0" w:rsidRPr="0065566E" w:rsidRDefault="00323C79" w:rsidP="00CC170B">
            <w:pPr>
              <w:pStyle w:val="a4"/>
              <w:spacing w:line="312" w:lineRule="auto"/>
              <w:ind w:firstLine="0"/>
            </w:pPr>
            <w:r>
              <w:t>файл загрузился в поле «Зашифрованный текст».</w:t>
            </w:r>
          </w:p>
        </w:tc>
        <w:tc>
          <w:tcPr>
            <w:tcW w:w="1418" w:type="dxa"/>
          </w:tcPr>
          <w:p w14:paraId="6C1EE370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78083852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6E658CB6" w14:textId="2DEEE77A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2</w:t>
            </w:r>
          </w:p>
        </w:tc>
      </w:tr>
      <w:tr w:rsidR="008F33F0" w14:paraId="4BD30BB7" w14:textId="77777777" w:rsidTr="00323C79">
        <w:trPr>
          <w:trHeight w:val="558"/>
        </w:trPr>
        <w:tc>
          <w:tcPr>
            <w:tcW w:w="534" w:type="dxa"/>
          </w:tcPr>
          <w:p w14:paraId="0EB7C03E" w14:textId="56A283B6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3</w:t>
            </w:r>
          </w:p>
        </w:tc>
        <w:tc>
          <w:tcPr>
            <w:tcW w:w="2268" w:type="dxa"/>
          </w:tcPr>
          <w:p w14:paraId="08A0AA4E" w14:textId="3FFDDCB9" w:rsidR="008F33F0" w:rsidRDefault="00323C79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Pr="00BA1F1C">
              <w:t>пособност</w:t>
            </w:r>
            <w:r>
              <w:t xml:space="preserve">ь программы </w:t>
            </w:r>
            <w:r>
              <w:rPr>
                <w:color w:val="000000"/>
              </w:rPr>
              <w:t>сохранять зашифрованный текст</w:t>
            </w:r>
          </w:p>
        </w:tc>
        <w:tc>
          <w:tcPr>
            <w:tcW w:w="3685" w:type="dxa"/>
          </w:tcPr>
          <w:p w14:paraId="2D756F1E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0D3493D7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 верхней панели кнопку «Файл»;</w:t>
            </w:r>
          </w:p>
          <w:p w14:paraId="35184C97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Сохранить»;</w:t>
            </w:r>
          </w:p>
          <w:p w14:paraId="003EFA27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Зашифрованный текст»;</w:t>
            </w:r>
          </w:p>
          <w:p w14:paraId="0B0F4D9D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необходимый файл;</w:t>
            </w:r>
          </w:p>
          <w:p w14:paraId="5C562875" w14:textId="02ED353B" w:rsidR="008F33F0" w:rsidRPr="00DE340D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«Сохранить».</w:t>
            </w:r>
          </w:p>
        </w:tc>
        <w:tc>
          <w:tcPr>
            <w:tcW w:w="2693" w:type="dxa"/>
          </w:tcPr>
          <w:p w14:paraId="6F0773A8" w14:textId="4733D91E" w:rsidR="008F33F0" w:rsidRPr="00917CD3" w:rsidRDefault="00323C79" w:rsidP="00752241">
            <w:pPr>
              <w:pStyle w:val="af4"/>
              <w:spacing w:line="312" w:lineRule="auto"/>
              <w:ind w:left="99" w:firstLine="0"/>
              <w:jc w:val="left"/>
              <w:rPr>
                <w:sz w:val="22"/>
              </w:rPr>
            </w:pPr>
            <w:r>
              <w:t>В файл загрузился текст из поля «Зашифрованный текст».</w:t>
            </w:r>
          </w:p>
        </w:tc>
        <w:tc>
          <w:tcPr>
            <w:tcW w:w="1418" w:type="dxa"/>
          </w:tcPr>
          <w:p w14:paraId="0BECF97B" w14:textId="77777777" w:rsidR="008F33F0" w:rsidRDefault="008F33F0" w:rsidP="00A11F4B">
            <w:pPr>
              <w:pStyle w:val="af4"/>
              <w:spacing w:line="312" w:lineRule="auto"/>
              <w:ind w:firstLine="0"/>
              <w:jc w:val="left"/>
            </w:pPr>
            <w:r>
              <w:t xml:space="preserve">Пройден </w:t>
            </w:r>
          </w:p>
          <w:p w14:paraId="1D2BAA7E" w14:textId="77777777" w:rsidR="008F33F0" w:rsidRDefault="008F33F0" w:rsidP="00752241">
            <w:pPr>
              <w:pStyle w:val="af4"/>
              <w:spacing w:line="312" w:lineRule="auto"/>
              <w:ind w:left="99" w:firstLine="0"/>
              <w:jc w:val="left"/>
            </w:pPr>
          </w:p>
          <w:p w14:paraId="2F387034" w14:textId="4132FAE1" w:rsidR="008F33F0" w:rsidRDefault="008F33F0" w:rsidP="00A11F4B">
            <w:pPr>
              <w:pStyle w:val="af4"/>
              <w:spacing w:line="312" w:lineRule="auto"/>
              <w:ind w:firstLine="0"/>
              <w:jc w:val="left"/>
            </w:pPr>
            <w:r>
              <w:t>Рис. Б3</w:t>
            </w:r>
          </w:p>
          <w:p w14:paraId="233538DC" w14:textId="77777777" w:rsidR="008F33F0" w:rsidRDefault="008F33F0" w:rsidP="00CC170B">
            <w:pPr>
              <w:pStyle w:val="af4"/>
              <w:spacing w:line="312" w:lineRule="auto"/>
              <w:ind w:left="99" w:firstLine="0"/>
              <w:jc w:val="left"/>
            </w:pPr>
          </w:p>
        </w:tc>
      </w:tr>
      <w:tr w:rsidR="008F33F0" w14:paraId="3893883F" w14:textId="77777777" w:rsidTr="00323C79">
        <w:trPr>
          <w:trHeight w:val="274"/>
        </w:trPr>
        <w:tc>
          <w:tcPr>
            <w:tcW w:w="534" w:type="dxa"/>
          </w:tcPr>
          <w:p w14:paraId="2D3F721D" w14:textId="33A3D082" w:rsidR="008F33F0" w:rsidRDefault="008F33F0" w:rsidP="00CC170B">
            <w:pPr>
              <w:pStyle w:val="a4"/>
              <w:spacing w:line="312" w:lineRule="auto"/>
              <w:ind w:firstLine="0"/>
            </w:pPr>
            <w:r>
              <w:t>4</w:t>
            </w:r>
          </w:p>
        </w:tc>
        <w:tc>
          <w:tcPr>
            <w:tcW w:w="2268" w:type="dxa"/>
          </w:tcPr>
          <w:p w14:paraId="7A75435E" w14:textId="6B9E30E7" w:rsidR="008F33F0" w:rsidRDefault="00323C79" w:rsidP="00CC170B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С</w:t>
            </w:r>
            <w:r w:rsidRPr="00BA1F1C">
              <w:t>пособност</w:t>
            </w:r>
            <w:r>
              <w:t>ь</w:t>
            </w:r>
            <w:r w:rsidRPr="00BA1F1C">
              <w:t xml:space="preserve"> </w:t>
            </w:r>
            <w:r>
              <w:t>программы</w:t>
            </w:r>
            <w:r w:rsidRPr="00293780">
              <w:t xml:space="preserve"> </w:t>
            </w:r>
            <w:r>
              <w:rPr>
                <w:color w:val="000000"/>
              </w:rPr>
              <w:t>сохранять не зашифрованный текст</w:t>
            </w:r>
          </w:p>
        </w:tc>
        <w:tc>
          <w:tcPr>
            <w:tcW w:w="3685" w:type="dxa"/>
          </w:tcPr>
          <w:p w14:paraId="12A3CB9F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30C745F0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 верхней панели кнопку «Файл»;</w:t>
            </w:r>
          </w:p>
          <w:p w14:paraId="67D2E459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Сохранить»;</w:t>
            </w:r>
          </w:p>
          <w:p w14:paraId="208F1435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Исходный текст»;</w:t>
            </w:r>
          </w:p>
          <w:p w14:paraId="2C0701FB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необходимый файл;</w:t>
            </w:r>
          </w:p>
          <w:p w14:paraId="1FE2E4EC" w14:textId="71F0F79C" w:rsidR="008F33F0" w:rsidRPr="00DE340D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«Сохранить».</w:t>
            </w:r>
          </w:p>
        </w:tc>
        <w:tc>
          <w:tcPr>
            <w:tcW w:w="2693" w:type="dxa"/>
          </w:tcPr>
          <w:p w14:paraId="5E74F864" w14:textId="29E4438D" w:rsidR="008F33F0" w:rsidRPr="00917CD3" w:rsidRDefault="00323C79" w:rsidP="00752241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В файл загрузился текст из поля «Исходный текст».</w:t>
            </w:r>
          </w:p>
        </w:tc>
        <w:tc>
          <w:tcPr>
            <w:tcW w:w="1418" w:type="dxa"/>
          </w:tcPr>
          <w:p w14:paraId="4869F92E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24894649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415A1990" w14:textId="35005403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4</w:t>
            </w:r>
          </w:p>
        </w:tc>
      </w:tr>
      <w:tr w:rsidR="008F33F0" w14:paraId="771A6C0B" w14:textId="77777777" w:rsidTr="00323C79">
        <w:trPr>
          <w:trHeight w:val="2101"/>
        </w:trPr>
        <w:tc>
          <w:tcPr>
            <w:tcW w:w="534" w:type="dxa"/>
          </w:tcPr>
          <w:p w14:paraId="66206A51" w14:textId="2E82DA94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lastRenderedPageBreak/>
              <w:t>5</w:t>
            </w:r>
          </w:p>
        </w:tc>
        <w:tc>
          <w:tcPr>
            <w:tcW w:w="2268" w:type="dxa"/>
          </w:tcPr>
          <w:p w14:paraId="0EDEB80D" w14:textId="713C4077" w:rsidR="008F33F0" w:rsidRDefault="00323C79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</w:t>
            </w:r>
            <w:r w:rsidRPr="00BA1F1C">
              <w:t>пособност</w:t>
            </w:r>
            <w:r>
              <w:t>ь</w:t>
            </w:r>
            <w:r w:rsidRPr="00BA1F1C">
              <w:t xml:space="preserve"> </w:t>
            </w:r>
            <w:r w:rsidRPr="00E27D69">
              <w:t xml:space="preserve">программы </w:t>
            </w:r>
            <w:r>
              <w:t>зашифровать текст</w:t>
            </w:r>
          </w:p>
        </w:tc>
        <w:tc>
          <w:tcPr>
            <w:tcW w:w="3685" w:type="dxa"/>
          </w:tcPr>
          <w:p w14:paraId="2E5533BC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15AE7769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вести или загрузить в поле «Исходный текст» необходимый текст;</w:t>
            </w:r>
          </w:p>
          <w:p w14:paraId="6127AEE4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вести значение в поле Ключ (от 0 до 33);</w:t>
            </w:r>
          </w:p>
          <w:p w14:paraId="58E8C9D2" w14:textId="20948560" w:rsidR="008F33F0" w:rsidRPr="00752241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Зашифровать».</w:t>
            </w:r>
          </w:p>
        </w:tc>
        <w:tc>
          <w:tcPr>
            <w:tcW w:w="2693" w:type="dxa"/>
          </w:tcPr>
          <w:p w14:paraId="7593716D" w14:textId="51072686" w:rsidR="008F33F0" w:rsidRPr="0065566E" w:rsidRDefault="00323C79" w:rsidP="00752241">
            <w:pPr>
              <w:pStyle w:val="a4"/>
              <w:spacing w:line="312" w:lineRule="auto"/>
              <w:ind w:firstLine="0"/>
            </w:pPr>
            <w:r>
              <w:t>Текст изменился на не понятный для человека и отобразился в поле «Зашифрованный текст».</w:t>
            </w:r>
          </w:p>
        </w:tc>
        <w:tc>
          <w:tcPr>
            <w:tcW w:w="1418" w:type="dxa"/>
          </w:tcPr>
          <w:p w14:paraId="34735145" w14:textId="77777777" w:rsidR="008F33F0" w:rsidRDefault="008F33F0" w:rsidP="00752241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701827B" w14:textId="77777777" w:rsidR="008F33F0" w:rsidRDefault="008F33F0" w:rsidP="00752241">
            <w:pPr>
              <w:pStyle w:val="a4"/>
              <w:spacing w:line="312" w:lineRule="auto"/>
              <w:ind w:firstLine="0"/>
            </w:pPr>
          </w:p>
          <w:p w14:paraId="1FF78E4A" w14:textId="1101307F" w:rsidR="008F33F0" w:rsidRDefault="008F33F0" w:rsidP="00752241">
            <w:pPr>
              <w:pStyle w:val="a4"/>
              <w:spacing w:line="312" w:lineRule="auto"/>
              <w:ind w:firstLine="0"/>
            </w:pPr>
            <w:r>
              <w:t>Рис. Б</w:t>
            </w:r>
            <w:r w:rsidR="00323C79">
              <w:t>5</w:t>
            </w:r>
            <w:r w:rsidR="00780E49">
              <w:t>– Б6</w:t>
            </w:r>
            <w:r w:rsidRPr="000B7864">
              <w:t xml:space="preserve"> </w:t>
            </w:r>
          </w:p>
        </w:tc>
      </w:tr>
      <w:tr w:rsidR="008F33F0" w14:paraId="4810D38E" w14:textId="77777777" w:rsidTr="00323C79">
        <w:trPr>
          <w:trHeight w:val="2101"/>
        </w:trPr>
        <w:tc>
          <w:tcPr>
            <w:tcW w:w="534" w:type="dxa"/>
          </w:tcPr>
          <w:p w14:paraId="6061F7DA" w14:textId="6D0820F3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t>6</w:t>
            </w:r>
          </w:p>
        </w:tc>
        <w:tc>
          <w:tcPr>
            <w:tcW w:w="2268" w:type="dxa"/>
          </w:tcPr>
          <w:p w14:paraId="4BAFE6EB" w14:textId="2F820267" w:rsidR="008F33F0" w:rsidRDefault="008F33F0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 w:rsidRPr="00E27D69">
              <w:t xml:space="preserve">программы </w:t>
            </w:r>
            <w:r w:rsidR="00323C79">
              <w:t>расшифровать текст</w:t>
            </w:r>
          </w:p>
        </w:tc>
        <w:tc>
          <w:tcPr>
            <w:tcW w:w="3685" w:type="dxa"/>
          </w:tcPr>
          <w:p w14:paraId="5FCFFCC2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492093D0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вести или загрузить в поле «Зашифрованный текст» необходимый текст;</w:t>
            </w:r>
          </w:p>
          <w:p w14:paraId="01D37DA4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вести значение в поле Ключ (от 0 до 33);</w:t>
            </w:r>
          </w:p>
          <w:p w14:paraId="7EFC1FFC" w14:textId="0A2490DE" w:rsidR="008F33F0" w:rsidRPr="00752241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Расшифровать».</w:t>
            </w:r>
          </w:p>
        </w:tc>
        <w:tc>
          <w:tcPr>
            <w:tcW w:w="2693" w:type="dxa"/>
          </w:tcPr>
          <w:p w14:paraId="29640F11" w14:textId="22FCA308" w:rsidR="008F33F0" w:rsidRPr="0065566E" w:rsidRDefault="00323C79" w:rsidP="00752241">
            <w:pPr>
              <w:pStyle w:val="a4"/>
              <w:spacing w:line="312" w:lineRule="auto"/>
              <w:ind w:firstLine="0"/>
            </w:pPr>
            <w:r>
              <w:t>текст изменился на понимаемый для человека и отобразился в поле «Исходный текст».</w:t>
            </w:r>
          </w:p>
        </w:tc>
        <w:tc>
          <w:tcPr>
            <w:tcW w:w="1418" w:type="dxa"/>
          </w:tcPr>
          <w:p w14:paraId="4827433B" w14:textId="549679DC" w:rsidR="008F33F0" w:rsidRDefault="008F33F0" w:rsidP="00752241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254AF7CA" w14:textId="2BCDCB68" w:rsidR="008F33F0" w:rsidRDefault="008F33F0" w:rsidP="00323C79">
            <w:pPr>
              <w:pStyle w:val="a4"/>
              <w:spacing w:line="312" w:lineRule="auto"/>
              <w:ind w:left="567" w:hanging="567"/>
            </w:pPr>
            <w:r>
              <w:t>Рис. Б</w:t>
            </w:r>
            <w:r w:rsidR="00780E49">
              <w:t>7– Б8</w:t>
            </w:r>
          </w:p>
        </w:tc>
      </w:tr>
      <w:tr w:rsidR="008F33F0" w14:paraId="3102B839" w14:textId="77777777" w:rsidTr="00323C79">
        <w:trPr>
          <w:trHeight w:val="983"/>
        </w:trPr>
        <w:tc>
          <w:tcPr>
            <w:tcW w:w="534" w:type="dxa"/>
          </w:tcPr>
          <w:p w14:paraId="069E1F4E" w14:textId="6BE50B87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t>7</w:t>
            </w:r>
          </w:p>
        </w:tc>
        <w:tc>
          <w:tcPr>
            <w:tcW w:w="2268" w:type="dxa"/>
          </w:tcPr>
          <w:p w14:paraId="4890B9E4" w14:textId="29A2F5EC" w:rsidR="008F33F0" w:rsidRDefault="008F33F0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323C79">
              <w:t>взламывать текст не зная ключ</w:t>
            </w:r>
          </w:p>
        </w:tc>
        <w:tc>
          <w:tcPr>
            <w:tcW w:w="3685" w:type="dxa"/>
          </w:tcPr>
          <w:p w14:paraId="55D5F829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;</w:t>
            </w:r>
          </w:p>
          <w:p w14:paraId="0C9E24F9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 верхней панели кнопку «Взлом»;</w:t>
            </w:r>
          </w:p>
          <w:p w14:paraId="29FD2366" w14:textId="77777777" w:rsid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вести или загрузить в поле «Текст для взлома» необходимый текст;</w:t>
            </w:r>
          </w:p>
          <w:p w14:paraId="1F02DD21" w14:textId="7E8DE2F7" w:rsidR="008F33F0" w:rsidRPr="00323C79" w:rsidRDefault="00323C79" w:rsidP="00323C79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кнопку «Взломать».</w:t>
            </w:r>
          </w:p>
        </w:tc>
        <w:tc>
          <w:tcPr>
            <w:tcW w:w="2693" w:type="dxa"/>
          </w:tcPr>
          <w:p w14:paraId="4BEA0DA2" w14:textId="2E374D10" w:rsidR="008F33F0" w:rsidRPr="0065566E" w:rsidRDefault="00323C79" w:rsidP="00752241">
            <w:pPr>
              <w:pStyle w:val="a4"/>
              <w:spacing w:line="312" w:lineRule="auto"/>
              <w:ind w:firstLine="0"/>
            </w:pPr>
            <w:r>
              <w:t>В поле «Результат взлома» отобразился понимаемый для человека текст.</w:t>
            </w:r>
          </w:p>
        </w:tc>
        <w:tc>
          <w:tcPr>
            <w:tcW w:w="1418" w:type="dxa"/>
          </w:tcPr>
          <w:p w14:paraId="6D19E71A" w14:textId="77777777" w:rsidR="008F33F0" w:rsidRDefault="008F33F0" w:rsidP="00752241">
            <w:pPr>
              <w:pStyle w:val="a4"/>
              <w:spacing w:line="312" w:lineRule="auto"/>
              <w:ind w:firstLine="0"/>
            </w:pPr>
            <w:r>
              <w:t>Пройден</w:t>
            </w:r>
          </w:p>
          <w:p w14:paraId="1023305A" w14:textId="6A7ACE20" w:rsidR="008F33F0" w:rsidRDefault="008F33F0" w:rsidP="00752241">
            <w:pPr>
              <w:pStyle w:val="a4"/>
              <w:spacing w:line="312" w:lineRule="auto"/>
              <w:ind w:firstLine="0"/>
            </w:pPr>
            <w:r>
              <w:br/>
              <w:t>Рис. Б</w:t>
            </w:r>
            <w:r w:rsidR="007E2C6A">
              <w:t>9</w:t>
            </w:r>
            <w:r w:rsidR="005031ED">
              <w:t>-Б10</w:t>
            </w:r>
          </w:p>
        </w:tc>
      </w:tr>
    </w:tbl>
    <w:p w14:paraId="50624024" w14:textId="77777777" w:rsidR="00752241" w:rsidRDefault="00752241" w:rsidP="00752241"/>
    <w:p w14:paraId="64439252" w14:textId="77777777" w:rsidR="00271DEA" w:rsidRPr="003C4CF5" w:rsidRDefault="00271DEA" w:rsidP="00752241">
      <w:pPr>
        <w:jc w:val="center"/>
      </w:pPr>
      <w:r w:rsidRPr="003C4CF5">
        <w:br w:type="page"/>
      </w:r>
      <w:bookmarkStart w:id="73" w:name="_Toc496192640"/>
      <w:r w:rsidRPr="003C4CF5">
        <w:lastRenderedPageBreak/>
        <w:t>ЗАКЛЮЧЕНИЕ</w:t>
      </w:r>
      <w:bookmarkEnd w:id="73"/>
    </w:p>
    <w:p w14:paraId="0F514D8D" w14:textId="77777777" w:rsidR="00271DEA" w:rsidRDefault="00271DEA" w:rsidP="00291591">
      <w:pPr>
        <w:pStyle w:val="a4"/>
        <w:spacing w:line="360" w:lineRule="auto"/>
      </w:pPr>
    </w:p>
    <w:p w14:paraId="3D18D411" w14:textId="77777777" w:rsidR="00271DEA" w:rsidRDefault="00271DEA" w:rsidP="007C1DC7">
      <w:pPr>
        <w:pStyle w:val="af4"/>
        <w:ind w:firstLine="567"/>
      </w:pPr>
      <w:r>
        <w:t>Разработанная в ходе выполнения курсового проекта программа удовлетворяет всем требованиям</w:t>
      </w:r>
      <w:r w:rsidR="005E045B" w:rsidRPr="005E045B">
        <w:t xml:space="preserve"> </w:t>
      </w:r>
      <w:r w:rsidR="005E045B">
        <w:t>технического</w:t>
      </w:r>
      <w:r>
        <w:t xml:space="preserve"> задания, что подтверждается протоколом испытаний.</w:t>
      </w:r>
    </w:p>
    <w:p w14:paraId="7C8C72B4" w14:textId="44C34109" w:rsidR="002D3F66" w:rsidRDefault="00271DEA" w:rsidP="007C1DC7">
      <w:pPr>
        <w:pStyle w:val="af4"/>
        <w:ind w:firstLine="567"/>
      </w:pPr>
      <w:r>
        <w:t xml:space="preserve">Разработанная программа может быть использована </w:t>
      </w:r>
      <w:r w:rsidR="000239DD">
        <w:t>как в образовательных целях</w:t>
      </w:r>
      <w:r w:rsidR="00293780">
        <w:t>,</w:t>
      </w:r>
      <w:r w:rsidR="000239DD">
        <w:t xml:space="preserve"> так и в исследовательских </w:t>
      </w:r>
      <w:r w:rsidR="00293780">
        <w:t>для</w:t>
      </w:r>
      <w:r w:rsidR="000239DD">
        <w:t xml:space="preserve"> обучения и понимания основ криптографии</w:t>
      </w:r>
      <w:r w:rsidR="00293780">
        <w:t>.</w:t>
      </w:r>
    </w:p>
    <w:p w14:paraId="11A2D01D" w14:textId="77777777" w:rsidR="002D3F66" w:rsidRDefault="002D3F66">
      <w:pPr>
        <w:rPr>
          <w:sz w:val="24"/>
        </w:rPr>
      </w:pPr>
      <w:r>
        <w:br w:type="page"/>
      </w:r>
    </w:p>
    <w:p w14:paraId="7E20A0BC" w14:textId="77777777" w:rsidR="00271DEA" w:rsidRPr="00293780" w:rsidRDefault="00271DEA" w:rsidP="007C1DC7">
      <w:pPr>
        <w:pStyle w:val="af4"/>
        <w:ind w:firstLine="567"/>
      </w:pPr>
    </w:p>
    <w:p w14:paraId="33195E20" w14:textId="2E7E3A62" w:rsidR="00271DEA" w:rsidRPr="00837165" w:rsidRDefault="00A860F3" w:rsidP="002D3F66">
      <w:pPr>
        <w:pStyle w:val="1"/>
      </w:pPr>
      <w:bookmarkStart w:id="74" w:name="_Toc157501215"/>
      <w:r>
        <w:t>СПИСОК ИСПОЛЬЗОВАННЫХ ИСТОЧНИКОВ</w:t>
      </w:r>
      <w:bookmarkEnd w:id="74"/>
    </w:p>
    <w:p w14:paraId="6F3CB97B" w14:textId="77777777" w:rsidR="00271DEA" w:rsidRPr="00837165" w:rsidRDefault="00271DEA" w:rsidP="00291591">
      <w:pPr>
        <w:pStyle w:val="11"/>
        <w:widowControl/>
        <w:spacing w:line="360" w:lineRule="auto"/>
        <w:jc w:val="both"/>
        <w:rPr>
          <w:sz w:val="24"/>
          <w:lang w:val="ru-RU"/>
        </w:rPr>
      </w:pPr>
    </w:p>
    <w:p w14:paraId="07A484F2" w14:textId="77777777" w:rsidR="00B9738F" w:rsidRDefault="004E2E43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4E2E43">
        <w:rPr>
          <w:snapToGrid/>
          <w:sz w:val="24"/>
          <w:lang w:val="ru-RU" w:eastAsia="en-US"/>
        </w:rPr>
        <w:t xml:space="preserve">А. </w:t>
      </w:r>
      <w:proofErr w:type="spellStart"/>
      <w:r w:rsidRPr="004E2E43">
        <w:rPr>
          <w:snapToGrid/>
          <w:sz w:val="24"/>
          <w:lang w:val="ru-RU" w:eastAsia="en-US"/>
        </w:rPr>
        <w:t>Хейлсберг</w:t>
      </w:r>
      <w:proofErr w:type="spellEnd"/>
      <w:r w:rsidRPr="004E2E43">
        <w:rPr>
          <w:snapToGrid/>
          <w:sz w:val="24"/>
          <w:lang w:val="ru-RU" w:eastAsia="en-US"/>
        </w:rPr>
        <w:t xml:space="preserve">, М. </w:t>
      </w:r>
      <w:proofErr w:type="spellStart"/>
      <w:r w:rsidRPr="004E2E43">
        <w:rPr>
          <w:snapToGrid/>
          <w:sz w:val="24"/>
          <w:lang w:val="ru-RU" w:eastAsia="en-US"/>
        </w:rPr>
        <w:t>Торгерсен</w:t>
      </w:r>
      <w:proofErr w:type="spellEnd"/>
      <w:r w:rsidRPr="004E2E43">
        <w:rPr>
          <w:snapToGrid/>
          <w:sz w:val="24"/>
          <w:lang w:val="ru-RU" w:eastAsia="en-US"/>
        </w:rPr>
        <w:t xml:space="preserve">, С. </w:t>
      </w:r>
      <w:proofErr w:type="spellStart"/>
      <w:r w:rsidRPr="004E2E43">
        <w:rPr>
          <w:snapToGrid/>
          <w:sz w:val="24"/>
          <w:lang w:val="ru-RU" w:eastAsia="en-US"/>
        </w:rPr>
        <w:t>Вилтамут</w:t>
      </w:r>
      <w:proofErr w:type="spellEnd"/>
      <w:r w:rsidRPr="004E2E43">
        <w:rPr>
          <w:snapToGrid/>
          <w:sz w:val="24"/>
          <w:lang w:val="ru-RU" w:eastAsia="en-US"/>
        </w:rPr>
        <w:t xml:space="preserve">, П. </w:t>
      </w:r>
      <w:proofErr w:type="spellStart"/>
      <w:r w:rsidRPr="004E2E43">
        <w:rPr>
          <w:snapToGrid/>
          <w:sz w:val="24"/>
          <w:lang w:val="ru-RU" w:eastAsia="en-US"/>
        </w:rPr>
        <w:t>Голд</w:t>
      </w:r>
      <w:proofErr w:type="spellEnd"/>
      <w:r w:rsidRPr="004E2E43">
        <w:rPr>
          <w:snapToGrid/>
          <w:sz w:val="24"/>
          <w:lang w:val="ru-RU" w:eastAsia="en-US"/>
        </w:rPr>
        <w:t> </w:t>
      </w:r>
      <w:r w:rsidR="00B9738F" w:rsidRPr="00B9738F">
        <w:rPr>
          <w:snapToGrid/>
          <w:sz w:val="24"/>
          <w:lang w:val="ru-RU" w:eastAsia="en-US"/>
        </w:rPr>
        <w:t>.</w:t>
      </w:r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Язык программирования </w:t>
      </w:r>
      <w:r>
        <w:rPr>
          <w:snapToGrid/>
          <w:sz w:val="24"/>
          <w:lang w:eastAsia="en-US"/>
        </w:rPr>
        <w:t>C</w:t>
      </w:r>
      <w:r w:rsidRPr="004E2E43">
        <w:rPr>
          <w:snapToGrid/>
          <w:sz w:val="24"/>
          <w:lang w:val="ru-RU" w:eastAsia="en-US"/>
        </w:rPr>
        <w:t>#</w:t>
      </w:r>
      <w:r w:rsidR="00B9738F">
        <w:rPr>
          <w:snapToGrid/>
          <w:sz w:val="24"/>
          <w:lang w:val="ru-RU" w:eastAsia="en-US"/>
        </w:rPr>
        <w:t>,</w:t>
      </w:r>
      <w:r w:rsidR="00E87203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4-е издание, </w:t>
      </w:r>
      <w:r w:rsidR="00E8720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ПИТЕР</w:t>
      </w:r>
      <w:r w:rsidR="00E87203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>20</w:t>
      </w:r>
      <w:r w:rsidR="0003759D">
        <w:rPr>
          <w:snapToGrid/>
          <w:sz w:val="24"/>
          <w:lang w:val="ru-RU" w:eastAsia="en-US"/>
        </w:rPr>
        <w:t>20</w:t>
      </w:r>
    </w:p>
    <w:p w14:paraId="4D8CE2B3" w14:textId="77777777" w:rsidR="00271DEA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Фленов</w:t>
      </w:r>
      <w:proofErr w:type="spellEnd"/>
      <w:r>
        <w:rPr>
          <w:snapToGrid/>
          <w:sz w:val="24"/>
          <w:lang w:val="ru-RU" w:eastAsia="en-US"/>
        </w:rPr>
        <w:t xml:space="preserve"> М</w:t>
      </w:r>
      <w:r w:rsidR="00B9738F" w:rsidRPr="00B9738F">
        <w:rPr>
          <w:snapToGrid/>
          <w:sz w:val="24"/>
          <w:lang w:val="ru-RU" w:eastAsia="en-US"/>
        </w:rPr>
        <w:t>.</w:t>
      </w:r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 </w:t>
      </w:r>
      <w:r>
        <w:rPr>
          <w:snapToGrid/>
          <w:sz w:val="24"/>
          <w:lang w:val="ru-RU" w:eastAsia="en-US"/>
        </w:rPr>
        <w:t>Библия</w:t>
      </w:r>
      <w:r w:rsidR="004E2E43">
        <w:rPr>
          <w:snapToGrid/>
          <w:sz w:val="24"/>
          <w:lang w:val="ru-RU" w:eastAsia="en-US"/>
        </w:rPr>
        <w:t xml:space="preserve"> </w:t>
      </w:r>
      <w:r w:rsidR="004E2E43">
        <w:rPr>
          <w:snapToGrid/>
          <w:sz w:val="24"/>
          <w:lang w:eastAsia="en-US"/>
        </w:rPr>
        <w:t>C</w:t>
      </w:r>
      <w:r w:rsidR="004E2E43" w:rsidRPr="004E2E43">
        <w:rPr>
          <w:snapToGrid/>
          <w:sz w:val="24"/>
          <w:lang w:val="ru-RU" w:eastAsia="en-US"/>
        </w:rPr>
        <w:t>#</w:t>
      </w:r>
      <w:r w:rsidR="00271DEA" w:rsidRPr="00B9738F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 xml:space="preserve">3-е издание, </w:t>
      </w:r>
      <w:r w:rsidR="004E2E4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БХВ</w:t>
      </w:r>
      <w:r w:rsidR="004E2E43">
        <w:rPr>
          <w:snapToGrid/>
          <w:sz w:val="24"/>
          <w:lang w:val="ru-RU" w:eastAsia="en-US"/>
        </w:rPr>
        <w:t>, 20</w:t>
      </w:r>
      <w:r w:rsidR="0003759D">
        <w:rPr>
          <w:snapToGrid/>
          <w:sz w:val="24"/>
          <w:lang w:val="ru-RU" w:eastAsia="en-US"/>
        </w:rPr>
        <w:t>19</w:t>
      </w:r>
    </w:p>
    <w:p w14:paraId="30E1BC01" w14:textId="77777777" w:rsidR="00526B5D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proofErr w:type="spellStart"/>
      <w:r>
        <w:rPr>
          <w:snapToGrid/>
          <w:sz w:val="24"/>
          <w:lang w:val="ru-RU" w:eastAsia="en-US"/>
        </w:rPr>
        <w:t>Культин</w:t>
      </w:r>
      <w:proofErr w:type="spellEnd"/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>Н</w:t>
      </w:r>
      <w:r w:rsidRPr="00526B5D">
        <w:rPr>
          <w:snapToGrid/>
          <w:sz w:val="24"/>
          <w:lang w:val="ru-RU" w:eastAsia="en-US"/>
        </w:rPr>
        <w:t xml:space="preserve">., </w:t>
      </w:r>
      <w:r>
        <w:rPr>
          <w:snapToGrid/>
          <w:sz w:val="24"/>
          <w:lang w:eastAsia="en-US"/>
        </w:rPr>
        <w:t>Microsoft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Visual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C</w:t>
      </w:r>
      <w:r w:rsidRPr="00526B5D">
        <w:rPr>
          <w:snapToGrid/>
          <w:sz w:val="24"/>
          <w:lang w:val="ru-RU" w:eastAsia="en-US"/>
        </w:rPr>
        <w:t>#</w:t>
      </w:r>
      <w:r>
        <w:rPr>
          <w:snapToGrid/>
          <w:sz w:val="24"/>
          <w:lang w:val="ru-RU" w:eastAsia="en-US"/>
        </w:rPr>
        <w:t xml:space="preserve"> в задачах и примерах, 2-е издание, СПб:-БХВ, 2015</w:t>
      </w:r>
    </w:p>
    <w:p w14:paraId="26AB9D09" w14:textId="000A3D34" w:rsidR="00135D15" w:rsidRPr="00A33E94" w:rsidRDefault="00135D15" w:rsidP="0003759D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Описание языка</w:t>
      </w:r>
      <w:r w:rsidR="00A33E94">
        <w:rPr>
          <w:snapToGrid/>
          <w:sz w:val="24"/>
          <w:lang w:val="ru-RU" w:eastAsia="en-US"/>
        </w:rPr>
        <w:t xml:space="preserve"> </w:t>
      </w:r>
      <w:r w:rsidR="00A33E94">
        <w:rPr>
          <w:snapToGrid/>
          <w:sz w:val="24"/>
          <w:lang w:eastAsia="en-US"/>
        </w:rPr>
        <w:t>C</w:t>
      </w:r>
      <w:r w:rsidR="00A33E94" w:rsidRPr="00A33E94">
        <w:rPr>
          <w:snapToGrid/>
          <w:sz w:val="24"/>
          <w:lang w:val="ru-RU" w:eastAsia="en-US"/>
        </w:rPr>
        <w:t>#</w:t>
      </w:r>
      <w:r w:rsidR="00A33E94">
        <w:rPr>
          <w:snapToGrid/>
          <w:sz w:val="24"/>
          <w:lang w:val="ru-RU" w:eastAsia="en-US"/>
        </w:rPr>
        <w:t xml:space="preserve"> [Электронный ресурс]</w:t>
      </w:r>
      <w:r w:rsidR="00A33E94" w:rsidRPr="00A33E94">
        <w:rPr>
          <w:snapToGrid/>
          <w:sz w:val="24"/>
          <w:lang w:val="ru-RU" w:eastAsia="en-US"/>
        </w:rPr>
        <w:t xml:space="preserve"> —</w:t>
      </w:r>
      <w:r w:rsidR="00A33E94" w:rsidRPr="00A33E94">
        <w:rPr>
          <w:snapToGrid/>
          <w:sz w:val="24"/>
          <w:lang w:eastAsia="en-US"/>
        </w:rPr>
        <w:t> URL</w:t>
      </w:r>
      <w:r w:rsidR="00A33E94" w:rsidRPr="00A33E94">
        <w:rPr>
          <w:snapToGrid/>
          <w:sz w:val="24"/>
          <w:lang w:val="ru-RU" w:eastAsia="en-US"/>
        </w:rPr>
        <w:t>:</w:t>
      </w:r>
      <w:r w:rsidR="00A33E94" w:rsidRPr="00A33E94">
        <w:rPr>
          <w:sz w:val="28"/>
          <w:lang w:val="ru-RU"/>
        </w:rPr>
        <w:t xml:space="preserve"> </w:t>
      </w:r>
      <w:r w:rsidR="0003759D" w:rsidRPr="0003759D">
        <w:rPr>
          <w:sz w:val="24"/>
          <w:szCs w:val="24"/>
        </w:rPr>
        <w:t>https</w:t>
      </w:r>
      <w:r w:rsidR="0003759D" w:rsidRPr="0003759D">
        <w:rPr>
          <w:sz w:val="24"/>
          <w:szCs w:val="24"/>
          <w:lang w:val="ru-RU"/>
        </w:rPr>
        <w:t>://</w:t>
      </w:r>
      <w:proofErr w:type="spellStart"/>
      <w:r w:rsidR="0003759D" w:rsidRPr="0003759D">
        <w:rPr>
          <w:sz w:val="24"/>
          <w:szCs w:val="24"/>
        </w:rPr>
        <w:t>techrocks</w:t>
      </w:r>
      <w:proofErr w:type="spellEnd"/>
      <w:r w:rsidR="0003759D" w:rsidRPr="0003759D">
        <w:rPr>
          <w:sz w:val="24"/>
          <w:szCs w:val="24"/>
          <w:lang w:val="ru-RU"/>
        </w:rPr>
        <w:t>.</w:t>
      </w:r>
      <w:proofErr w:type="spellStart"/>
      <w:r w:rsidR="0003759D" w:rsidRPr="0003759D">
        <w:rPr>
          <w:sz w:val="24"/>
          <w:szCs w:val="24"/>
        </w:rPr>
        <w:t>ru</w:t>
      </w:r>
      <w:proofErr w:type="spellEnd"/>
      <w:r w:rsidR="0003759D" w:rsidRPr="0003759D">
        <w:rPr>
          <w:sz w:val="24"/>
          <w:szCs w:val="24"/>
          <w:lang w:val="ru-RU"/>
        </w:rPr>
        <w:t>/2019/02/16/</w:t>
      </w:r>
      <w:r w:rsidR="0003759D" w:rsidRPr="0003759D">
        <w:rPr>
          <w:sz w:val="24"/>
          <w:szCs w:val="24"/>
        </w:rPr>
        <w:t>c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sharp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programming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language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overview</w:t>
      </w:r>
      <w:r w:rsidR="0003759D" w:rsidRPr="0003759D">
        <w:rPr>
          <w:sz w:val="24"/>
          <w:szCs w:val="24"/>
          <w:lang w:val="ru-RU"/>
        </w:rPr>
        <w:t>/</w:t>
      </w:r>
      <w:r w:rsidR="00A33E94" w:rsidRPr="00A33E94">
        <w:rPr>
          <w:snapToGrid/>
          <w:sz w:val="36"/>
          <w:lang w:val="ru-RU" w:eastAsia="en-US"/>
        </w:rPr>
        <w:t xml:space="preserve"> </w:t>
      </w:r>
      <w:r w:rsidR="00A33E94" w:rsidRPr="00A33E94">
        <w:rPr>
          <w:snapToGrid/>
          <w:sz w:val="24"/>
          <w:lang w:val="ru-RU" w:eastAsia="en-US"/>
        </w:rPr>
        <w:t xml:space="preserve">(дата обращения: </w:t>
      </w:r>
      <w:r w:rsidR="00A33E94">
        <w:rPr>
          <w:snapToGrid/>
          <w:sz w:val="24"/>
          <w:lang w:val="ru-RU" w:eastAsia="en-US"/>
        </w:rPr>
        <w:t>03.12.20</w:t>
      </w:r>
      <w:r w:rsidR="00610DA8">
        <w:rPr>
          <w:snapToGrid/>
          <w:sz w:val="24"/>
          <w:lang w:val="ru-RU" w:eastAsia="en-US"/>
        </w:rPr>
        <w:t>24</w:t>
      </w:r>
      <w:r w:rsidR="00A33E94" w:rsidRPr="00A33E94">
        <w:rPr>
          <w:snapToGrid/>
          <w:sz w:val="24"/>
          <w:lang w:val="ru-RU" w:eastAsia="en-US"/>
        </w:rPr>
        <w:t>)</w:t>
      </w:r>
    </w:p>
    <w:p w14:paraId="20B4208A" w14:textId="77777777" w:rsidR="00271DEA" w:rsidRPr="00B9738F" w:rsidRDefault="00271DEA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B9738F">
        <w:rPr>
          <w:snapToGrid/>
          <w:sz w:val="24"/>
          <w:lang w:val="ru-RU" w:eastAsia="en-US"/>
        </w:rPr>
        <w:t xml:space="preserve">Стандарты </w:t>
      </w:r>
      <w:r w:rsidR="00301B9C" w:rsidRPr="00B9738F">
        <w:rPr>
          <w:snapToGrid/>
          <w:sz w:val="24"/>
          <w:lang w:val="ru-RU" w:eastAsia="en-US"/>
        </w:rPr>
        <w:t>Единой Системы Программной Д</w:t>
      </w:r>
      <w:r w:rsidRPr="00B9738F">
        <w:rPr>
          <w:snapToGrid/>
          <w:sz w:val="24"/>
          <w:lang w:val="ru-RU" w:eastAsia="en-US"/>
        </w:rPr>
        <w:t>окументации:</w:t>
      </w:r>
    </w:p>
    <w:p w14:paraId="3950FF70" w14:textId="77777777" w:rsidR="00271DEA" w:rsidRPr="00182392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5-78 Общие требования к программным документам</w:t>
      </w:r>
    </w:p>
    <w:p w14:paraId="7364331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6-78 Требования к программным документам, выполненным печатным способом</w:t>
      </w:r>
    </w:p>
    <w:p w14:paraId="6608FD8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201-78 Техническое задание. Требования к содержанию и оформлению</w:t>
      </w:r>
    </w:p>
    <w:p w14:paraId="01F30DC5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301-78 Программа и методика испытаний. Требования к содержанию и оформлению</w:t>
      </w:r>
    </w:p>
    <w:p w14:paraId="6463FD5B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1-78 Текст программы. Требования к содержанию и оформлению</w:t>
      </w:r>
    </w:p>
    <w:p w14:paraId="6AFB6E24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2-78 Описание программы. Требования к содержанию и оформлению</w:t>
      </w:r>
    </w:p>
    <w:p w14:paraId="4ABD4301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505-79 Руководство оператора. Требования к содержанию и оформлению</w:t>
      </w:r>
    </w:p>
    <w:p w14:paraId="59C054CE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701-90 Схемы алгоритмов, программ, данных и систем. Условные обозначения и правила выполнения</w:t>
      </w:r>
    </w:p>
    <w:p w14:paraId="42823BB3" w14:textId="77777777" w:rsidR="00271DEA" w:rsidRDefault="00271DEA" w:rsidP="00291591">
      <w:pPr>
        <w:pStyle w:val="a4"/>
        <w:spacing w:line="360" w:lineRule="auto"/>
      </w:pPr>
    </w:p>
    <w:p w14:paraId="19392C34" w14:textId="77777777" w:rsidR="0059174B" w:rsidRDefault="0059174B" w:rsidP="002D3F66">
      <w:pPr>
        <w:pStyle w:val="af8"/>
        <w:sectPr w:rsidR="0059174B" w:rsidSect="00B808C1">
          <w:headerReference w:type="default" r:id="rId21"/>
          <w:headerReference w:type="first" r:id="rId22"/>
          <w:pgSz w:w="11906" w:h="16838" w:code="9"/>
          <w:pgMar w:top="1418" w:right="567" w:bottom="851" w:left="1134" w:header="709" w:footer="709" w:gutter="0"/>
          <w:pgNumType w:start="11"/>
          <w:cols w:space="708"/>
          <w:titlePg/>
          <w:docGrid w:linePitch="360"/>
        </w:sectPr>
      </w:pPr>
      <w:bookmarkStart w:id="75" w:name="_Toc496192642"/>
    </w:p>
    <w:p w14:paraId="41618921" w14:textId="77777777" w:rsidR="00A871A3" w:rsidRPr="00A871A3" w:rsidRDefault="002E05D5" w:rsidP="002D3F66">
      <w:pPr>
        <w:pStyle w:val="af8"/>
      </w:pPr>
      <w:bookmarkStart w:id="76" w:name="_Toc157501216"/>
      <w:r>
        <w:lastRenderedPageBreak/>
        <w:t>ПРИЛОЖЕНИЕ А</w:t>
      </w:r>
      <w:bookmarkEnd w:id="76"/>
    </w:p>
    <w:p w14:paraId="67F816F6" w14:textId="77777777" w:rsidR="00B21F20" w:rsidRDefault="00B21F20" w:rsidP="00B21F20">
      <w:pPr>
        <w:pStyle w:val="ae"/>
        <w:shd w:val="clear" w:color="auto" w:fill="FFFFFF"/>
        <w:spacing w:before="0" w:beforeAutospacing="0" w:after="0" w:afterAutospacing="0" w:line="288" w:lineRule="auto"/>
        <w:jc w:val="center"/>
        <w:rPr>
          <w:b/>
          <w:spacing w:val="-4"/>
        </w:rPr>
      </w:pPr>
      <w:r>
        <w:t xml:space="preserve">  </w:t>
      </w:r>
      <w:r w:rsidRPr="00B418AB">
        <w:t>МИНИСТЕРСТВО ОБРАЗОВАНИЯ И НАУКИ  РОССИЙСКОЙ ФЕДЕРАЦИИ</w:t>
      </w:r>
      <w:r w:rsidRPr="00B418AB">
        <w:br/>
        <w:t>федеральное государственное автономное образовательное учреждение высшего образования</w:t>
      </w:r>
      <w:r w:rsidRPr="00B418AB">
        <w:br/>
        <w:t>«Санкт-Петербургский политехнический университет Петра Великого»</w:t>
      </w:r>
      <w:r w:rsidRPr="00B418AB">
        <w:br/>
        <w:t>(ФГАОУ ВО «</w:t>
      </w:r>
      <w:proofErr w:type="spellStart"/>
      <w:r w:rsidRPr="00B418AB">
        <w:t>СПбПУ</w:t>
      </w:r>
      <w:proofErr w:type="spellEnd"/>
      <w:r w:rsidRPr="00B418AB">
        <w:t>»)</w:t>
      </w:r>
      <w:r w:rsidRPr="00B418AB">
        <w:br/>
      </w:r>
      <w:r>
        <w:rPr>
          <w:rFonts w:eastAsiaTheme="minorHAnsi"/>
          <w:b/>
          <w:sz w:val="28"/>
          <w:szCs w:val="28"/>
          <w:lang w:eastAsia="en-US"/>
        </w:rPr>
        <w:t>Институт среднего профессионального образования</w:t>
      </w:r>
    </w:p>
    <w:p w14:paraId="3395C0BF" w14:textId="77777777" w:rsidR="00B21F20" w:rsidRPr="00601953" w:rsidRDefault="00B21F20" w:rsidP="00B21F20">
      <w:pPr>
        <w:autoSpaceDE w:val="0"/>
        <w:autoSpaceDN w:val="0"/>
        <w:adjustRightInd w:val="0"/>
        <w:spacing w:line="360" w:lineRule="auto"/>
        <w:ind w:left="5954"/>
        <w:rPr>
          <w:color w:val="000000"/>
          <w:szCs w:val="23"/>
        </w:rPr>
      </w:pPr>
      <w:r>
        <w:rPr>
          <w:color w:val="000000"/>
          <w:szCs w:val="23"/>
        </w:rPr>
        <w:t>УТВЕРЖДАЮ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>Председатель ПЦК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 w:rsidRPr="0019467B">
        <w:rPr>
          <w:color w:val="000000"/>
          <w:szCs w:val="23"/>
        </w:rPr>
        <w:t>Андреев В.А.</w:t>
      </w:r>
      <w:r>
        <w:rPr>
          <w:color w:val="000000"/>
          <w:szCs w:val="23"/>
        </w:rPr>
        <w:br/>
      </w:r>
      <w:r w:rsidRPr="00F525E3">
        <w:rPr>
          <w:color w:val="000000"/>
          <w:szCs w:val="23"/>
        </w:rPr>
        <w:t>__.__. 20</w:t>
      </w:r>
      <w:r w:rsidRPr="00601953">
        <w:rPr>
          <w:color w:val="000000"/>
          <w:szCs w:val="23"/>
        </w:rPr>
        <w:t>2</w:t>
      </w:r>
      <w:r>
        <w:rPr>
          <w:color w:val="000000"/>
          <w:szCs w:val="23"/>
        </w:rPr>
        <w:t>4</w:t>
      </w:r>
    </w:p>
    <w:p w14:paraId="13103003" w14:textId="77777777" w:rsidR="00B21F20" w:rsidRPr="00C31344" w:rsidRDefault="00B21F20" w:rsidP="00B21F20">
      <w:pPr>
        <w:spacing w:line="360" w:lineRule="auto"/>
        <w:jc w:val="center"/>
        <w:rPr>
          <w:szCs w:val="28"/>
        </w:rPr>
      </w:pPr>
      <w:r w:rsidRPr="00066976">
        <w:rPr>
          <w:caps/>
          <w:szCs w:val="28"/>
        </w:rPr>
        <w:t>Программа для взлома шифра Цезаря</w:t>
      </w:r>
      <w:r w:rsidRPr="00B418AB">
        <w:rPr>
          <w:caps/>
          <w:szCs w:val="28"/>
        </w:rPr>
        <w:br/>
      </w:r>
      <w:r w:rsidRPr="008B05E1">
        <w:rPr>
          <w:b/>
          <w:szCs w:val="28"/>
        </w:rPr>
        <w:t>Техническое задание</w:t>
      </w:r>
      <w:r w:rsidRPr="00B418AB">
        <w:rPr>
          <w:caps/>
          <w:szCs w:val="28"/>
        </w:rPr>
        <w:br/>
      </w:r>
      <w:r>
        <w:rPr>
          <w:szCs w:val="28"/>
        </w:rPr>
        <w:t xml:space="preserve">Листов </w:t>
      </w:r>
      <w:r w:rsidRPr="00C31344">
        <w:rPr>
          <w:szCs w:val="28"/>
        </w:rPr>
        <w:t>6</w:t>
      </w:r>
    </w:p>
    <w:p w14:paraId="6F0EA7A6" w14:textId="77777777" w:rsidR="00B21F20" w:rsidRPr="00601953" w:rsidRDefault="00B21F20" w:rsidP="00B21F20">
      <w:pPr>
        <w:autoSpaceDE w:val="0"/>
        <w:autoSpaceDN w:val="0"/>
        <w:adjustRightInd w:val="0"/>
        <w:spacing w:line="360" w:lineRule="auto"/>
        <w:ind w:left="5954"/>
        <w:rPr>
          <w:sz w:val="24"/>
        </w:rPr>
      </w:pPr>
      <w:r>
        <w:rPr>
          <w:color w:val="000000"/>
          <w:szCs w:val="23"/>
        </w:rPr>
        <w:t>ПРОВЕРИЛ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 xml:space="preserve">Преподаватель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 w:rsidRPr="00C43519">
        <w:rPr>
          <w:color w:val="000000"/>
          <w:szCs w:val="23"/>
        </w:rPr>
        <w:t>Ильин Ю.П.</w:t>
      </w:r>
      <w:r>
        <w:rPr>
          <w:color w:val="000000"/>
          <w:szCs w:val="23"/>
        </w:rPr>
        <w:br/>
      </w:r>
      <w:r w:rsidRPr="00F525E3">
        <w:rPr>
          <w:color w:val="000000"/>
          <w:szCs w:val="23"/>
        </w:rPr>
        <w:t>__.__. 20</w:t>
      </w:r>
      <w:r w:rsidRPr="00601953">
        <w:rPr>
          <w:color w:val="000000"/>
          <w:szCs w:val="23"/>
        </w:rPr>
        <w:t>2</w:t>
      </w:r>
      <w:r>
        <w:rPr>
          <w:color w:val="000000"/>
          <w:szCs w:val="23"/>
        </w:rPr>
        <w:t>4</w:t>
      </w:r>
    </w:p>
    <w:p w14:paraId="20426CDD" w14:textId="77777777" w:rsidR="00B21F20" w:rsidRPr="007B23B0" w:rsidRDefault="00B21F20" w:rsidP="00B21F20">
      <w:pPr>
        <w:autoSpaceDE w:val="0"/>
        <w:autoSpaceDN w:val="0"/>
        <w:adjustRightInd w:val="0"/>
        <w:spacing w:line="360" w:lineRule="auto"/>
        <w:ind w:left="5954"/>
        <w:rPr>
          <w:sz w:val="24"/>
        </w:rPr>
      </w:pPr>
      <w:r>
        <w:rPr>
          <w:color w:val="000000"/>
          <w:szCs w:val="23"/>
        </w:rPr>
        <w:t>ВЫПОЛНИЛ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 xml:space="preserve">Студент группы </w:t>
      </w:r>
      <w:r w:rsidRPr="007B23B0">
        <w:rPr>
          <w:color w:val="000000"/>
          <w:szCs w:val="23"/>
        </w:rPr>
        <w:t>329191/</w:t>
      </w:r>
      <w:r>
        <w:rPr>
          <w:color w:val="000000"/>
          <w:szCs w:val="23"/>
        </w:rPr>
        <w:t>1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Шабанов Д.В</w:t>
      </w:r>
      <w:r>
        <w:rPr>
          <w:color w:val="000000"/>
          <w:szCs w:val="23"/>
        </w:rPr>
        <w:br/>
      </w:r>
      <w:r w:rsidRPr="00F525E3">
        <w:rPr>
          <w:color w:val="000000"/>
          <w:szCs w:val="23"/>
        </w:rPr>
        <w:t>__.__. 20</w:t>
      </w:r>
      <w:r w:rsidRPr="007B23B0">
        <w:rPr>
          <w:color w:val="000000"/>
          <w:szCs w:val="23"/>
        </w:rPr>
        <w:t>2</w:t>
      </w:r>
      <w:r>
        <w:rPr>
          <w:color w:val="000000"/>
          <w:szCs w:val="23"/>
        </w:rPr>
        <w:t>4</w:t>
      </w:r>
    </w:p>
    <w:p w14:paraId="2F5720F2" w14:textId="77777777" w:rsidR="00B21F20" w:rsidRPr="00580F24" w:rsidRDefault="00B21F20" w:rsidP="00B21F20">
      <w:pPr>
        <w:spacing w:line="360" w:lineRule="auto"/>
        <w:jc w:val="center"/>
        <w:sectPr w:rsidR="00B21F20" w:rsidRPr="00580F24" w:rsidSect="00A85E16">
          <w:headerReference w:type="default" r:id="rId23"/>
          <w:headerReference w:type="first" r:id="rId24"/>
          <w:pgSz w:w="11906" w:h="16838" w:code="9"/>
          <w:pgMar w:top="1418" w:right="567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>
        <w:t>20</w:t>
      </w:r>
      <w:r>
        <w:rPr>
          <w:lang w:val="en-US"/>
        </w:rPr>
        <w:t>2</w:t>
      </w:r>
      <w:r>
        <w:t>4</w:t>
      </w:r>
    </w:p>
    <w:p w14:paraId="3C97A268" w14:textId="77777777" w:rsidR="00B21F20" w:rsidRPr="003348C2" w:rsidRDefault="00B21F20" w:rsidP="002D3F66">
      <w:pPr>
        <w:pStyle w:val="1"/>
        <w:numPr>
          <w:ilvl w:val="0"/>
          <w:numId w:val="3"/>
        </w:numPr>
        <w:rPr>
          <w:b/>
        </w:rPr>
      </w:pPr>
      <w:r w:rsidRPr="003348C2">
        <w:lastRenderedPageBreak/>
        <w:t>ВВЕДЕНИЕ</w:t>
      </w:r>
    </w:p>
    <w:p w14:paraId="203E35FE" w14:textId="77777777" w:rsidR="00B21F20" w:rsidRPr="00DE1BC9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DE1BC9">
        <w:rPr>
          <w:color w:val="000000"/>
          <w:szCs w:val="28"/>
        </w:rPr>
        <w:t>Полное наименование программной разработки:</w:t>
      </w:r>
      <w:r>
        <w:rPr>
          <w:color w:val="000000"/>
          <w:szCs w:val="28"/>
        </w:rPr>
        <w:t xml:space="preserve"> </w:t>
      </w:r>
      <w:r>
        <w:t>Программа для взлома шифра Цезаря</w:t>
      </w:r>
      <w:r>
        <w:rPr>
          <w:color w:val="000000"/>
          <w:szCs w:val="28"/>
        </w:rPr>
        <w:t>.</w:t>
      </w:r>
    </w:p>
    <w:p w14:paraId="0DAA0C52" w14:textId="77777777" w:rsidR="00B21F20" w:rsidRPr="004B33C6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>
        <w:t>Программа для взлома шифра Цезаря:</w:t>
      </w:r>
      <w:r w:rsidRPr="004B33C6">
        <w:rPr>
          <w:color w:val="000000"/>
          <w:szCs w:val="28"/>
        </w:rPr>
        <w:t xml:space="preserve"> челов</w:t>
      </w:r>
      <w:r w:rsidRPr="004B33C6">
        <w:rPr>
          <w:szCs w:val="28"/>
        </w:rPr>
        <w:t>ек</w:t>
      </w:r>
      <w:r>
        <w:rPr>
          <w:szCs w:val="28"/>
        </w:rPr>
        <w:t xml:space="preserve"> вводит с клавиатуры либо загружает из файла исходный текст, далее он может его зашифровать, сдвинув все буквы текста на </w:t>
      </w:r>
      <w:r>
        <w:rPr>
          <w:szCs w:val="28"/>
          <w:lang w:val="en-US"/>
        </w:rPr>
        <w:t>k</w:t>
      </w:r>
      <w:r w:rsidRPr="00A16E01">
        <w:rPr>
          <w:szCs w:val="28"/>
        </w:rPr>
        <w:t xml:space="preserve"> </w:t>
      </w:r>
      <w:r>
        <w:rPr>
          <w:szCs w:val="28"/>
        </w:rPr>
        <w:t>позиций. Также зная ключ, может его расшифровать. На второй вкладке можно загрузить зашифрованный текст из файла и взломать его, программа сама подберет ключ и преобразует текст в нормальную форму.</w:t>
      </w:r>
    </w:p>
    <w:p w14:paraId="4FA75E5C" w14:textId="77777777" w:rsidR="00B21F20" w:rsidRPr="00970D8D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970D8D">
        <w:rPr>
          <w:color w:val="000000"/>
          <w:szCs w:val="28"/>
        </w:rPr>
        <w:t xml:space="preserve">В соответствии с заданием программный продукт состоит из теоретической и практической частей. Теоретическая часть включает подробное описание работы с приложениями, </w:t>
      </w:r>
      <w:r w:rsidRPr="009640E6">
        <w:rPr>
          <w:color w:val="000000"/>
          <w:szCs w:val="28"/>
        </w:rPr>
        <w:t>показывающими схему работы системы и алгоритмы отдельных модулей.</w:t>
      </w:r>
      <w:r w:rsidRPr="00970D8D">
        <w:rPr>
          <w:color w:val="000000"/>
          <w:szCs w:val="28"/>
        </w:rPr>
        <w:t xml:space="preserve"> Практическая часть включает разработку и реализацию </w:t>
      </w:r>
      <w:r>
        <w:rPr>
          <w:color w:val="000000"/>
          <w:szCs w:val="28"/>
        </w:rPr>
        <w:t>программных модулей программного продукта с использованием среды программирования</w:t>
      </w:r>
      <w:r w:rsidRPr="00B01867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Visual</w:t>
      </w:r>
      <w:r w:rsidRPr="00B01867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01867">
        <w:rPr>
          <w:color w:val="000000"/>
          <w:szCs w:val="28"/>
        </w:rPr>
        <w:t xml:space="preserve"> 2017 </w:t>
      </w:r>
      <w:r>
        <w:rPr>
          <w:color w:val="000000"/>
          <w:szCs w:val="28"/>
        </w:rPr>
        <w:t xml:space="preserve">и языка </w:t>
      </w:r>
      <w:r>
        <w:rPr>
          <w:color w:val="000000"/>
          <w:szCs w:val="28"/>
          <w:lang w:val="en-US"/>
        </w:rPr>
        <w:t>C</w:t>
      </w:r>
      <w:r w:rsidRPr="00B01867">
        <w:rPr>
          <w:color w:val="000000"/>
          <w:szCs w:val="28"/>
        </w:rPr>
        <w:t>#</w:t>
      </w:r>
      <w:r w:rsidRPr="00970D8D">
        <w:rPr>
          <w:color w:val="000000"/>
          <w:szCs w:val="28"/>
        </w:rPr>
        <w:t>.</w:t>
      </w:r>
    </w:p>
    <w:p w14:paraId="62DBCE94" w14:textId="77777777" w:rsidR="00B21F20" w:rsidRPr="00196808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96808">
        <w:rPr>
          <w:color w:val="000000"/>
          <w:szCs w:val="28"/>
        </w:rPr>
        <w:t xml:space="preserve">Программа предназначена для </w:t>
      </w:r>
      <w:r>
        <w:rPr>
          <w:color w:val="000000"/>
          <w:szCs w:val="28"/>
        </w:rPr>
        <w:t xml:space="preserve">взлома </w:t>
      </w:r>
      <w:r w:rsidRPr="00196808">
        <w:rPr>
          <w:color w:val="000000"/>
          <w:szCs w:val="28"/>
        </w:rPr>
        <w:t>шифр</w:t>
      </w:r>
      <w:r>
        <w:rPr>
          <w:color w:val="000000"/>
          <w:szCs w:val="28"/>
        </w:rPr>
        <w:t>а</w:t>
      </w:r>
      <w:r w:rsidRPr="00196808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Ц</w:t>
      </w:r>
      <w:r w:rsidRPr="00196808">
        <w:rPr>
          <w:color w:val="000000"/>
          <w:szCs w:val="28"/>
        </w:rPr>
        <w:t>езаря.</w:t>
      </w:r>
    </w:p>
    <w:p w14:paraId="2590F7D5" w14:textId="77777777" w:rsidR="00B21F20" w:rsidRPr="00D036C6" w:rsidRDefault="00B21F20" w:rsidP="002D3F66">
      <w:pPr>
        <w:pStyle w:val="1"/>
        <w:numPr>
          <w:ilvl w:val="0"/>
          <w:numId w:val="3"/>
        </w:numPr>
        <w:rPr>
          <w:b/>
        </w:rPr>
      </w:pPr>
      <w:r w:rsidRPr="00A57562">
        <w:t>ОСНОВАНИЕ ДЛЯ РАЗРАБОТКИ</w:t>
      </w:r>
    </w:p>
    <w:p w14:paraId="458067B7" w14:textId="77777777" w:rsidR="00B21F20" w:rsidRDefault="00B21F20" w:rsidP="00B21F20">
      <w:pPr>
        <w:pStyle w:val="ae"/>
        <w:spacing w:before="168" w:beforeAutospacing="0" w:after="0" w:afterAutospacing="0" w:line="360" w:lineRule="auto"/>
        <w:ind w:firstLine="426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2.1. </w:t>
      </w:r>
      <w:r>
        <w:rPr>
          <w:rFonts w:eastAsiaTheme="minorHAnsi"/>
          <w:color w:val="000000"/>
          <w:sz w:val="28"/>
          <w:szCs w:val="28"/>
          <w:lang w:eastAsia="en-US"/>
        </w:rPr>
        <w:tab/>
        <w:t>Разработка ведётся на основании задания к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курсово</w:t>
      </w:r>
      <w:r>
        <w:rPr>
          <w:rFonts w:eastAsiaTheme="minorHAnsi"/>
          <w:color w:val="000000"/>
          <w:sz w:val="28"/>
          <w:szCs w:val="28"/>
          <w:lang w:eastAsia="en-US"/>
        </w:rPr>
        <w:t>му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проекту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по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профессиональному модулю ПМ.01 «Разработка модулей программного обеспечения для компьютерных систем»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МДК 01.01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«Разработка программных модулей»</w:t>
      </w:r>
      <w:r w:rsidRPr="00DE1BC9">
        <w:rPr>
          <w:rFonts w:eastAsiaTheme="minorHAnsi"/>
          <w:color w:val="000000"/>
          <w:sz w:val="28"/>
          <w:szCs w:val="28"/>
          <w:lang w:eastAsia="en-US"/>
        </w:rPr>
        <w:t xml:space="preserve"> и утверждена </w:t>
      </w:r>
      <w:r w:rsidRPr="00F4727B">
        <w:rPr>
          <w:rFonts w:eastAsiaTheme="minorHAnsi"/>
          <w:color w:val="000000"/>
          <w:sz w:val="28"/>
          <w:szCs w:val="28"/>
          <w:lang w:eastAsia="en-US"/>
        </w:rPr>
        <w:t>Институтом среднего профессионального образования</w:t>
      </w:r>
      <w:r>
        <w:rPr>
          <w:rFonts w:eastAsiaTheme="minorHAnsi"/>
          <w:color w:val="000000"/>
          <w:sz w:val="28"/>
          <w:szCs w:val="28"/>
          <w:lang w:eastAsia="en-US"/>
        </w:rPr>
        <w:t>.</w:t>
      </w:r>
    </w:p>
    <w:p w14:paraId="6A17C04E" w14:textId="77777777" w:rsidR="00B21F20" w:rsidRPr="00DE1BC9" w:rsidRDefault="00B21F20" w:rsidP="002D3F66">
      <w:pPr>
        <w:pStyle w:val="1"/>
        <w:numPr>
          <w:ilvl w:val="0"/>
          <w:numId w:val="3"/>
        </w:numPr>
        <w:rPr>
          <w:b/>
        </w:rPr>
      </w:pPr>
      <w:r w:rsidRPr="00DE1BC9">
        <w:t>НАЗНАЧЕНИЕ РАЗРАБОТКИ</w:t>
      </w:r>
    </w:p>
    <w:p w14:paraId="2C394E99" w14:textId="77777777" w:rsidR="00B21F20" w:rsidRPr="00DE1BC9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E702B">
        <w:rPr>
          <w:szCs w:val="28"/>
        </w:rPr>
        <w:t>Основное назначение программного продукта заключается в</w:t>
      </w:r>
      <w:r>
        <w:rPr>
          <w:szCs w:val="28"/>
        </w:rPr>
        <w:t xml:space="preserve">о </w:t>
      </w:r>
      <w:r>
        <w:t>взломе шифра Цезаря</w:t>
      </w:r>
      <w:r>
        <w:rPr>
          <w:color w:val="000000"/>
          <w:szCs w:val="28"/>
        </w:rPr>
        <w:t>.</w:t>
      </w:r>
    </w:p>
    <w:p w14:paraId="2D890A64" w14:textId="77777777" w:rsidR="00B21F20" w:rsidRPr="001E702B" w:rsidRDefault="00B21F20" w:rsidP="00B21F20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bCs/>
          <w:kern w:val="28"/>
          <w:lang w:eastAsia="ru-RU"/>
        </w:rPr>
      </w:pPr>
      <w:r w:rsidRPr="001E702B">
        <w:rPr>
          <w:bCs/>
          <w:kern w:val="28"/>
          <w:lang w:eastAsia="ru-RU"/>
        </w:rPr>
        <w:br w:type="page"/>
      </w:r>
    </w:p>
    <w:p w14:paraId="7D606AC0" w14:textId="77777777" w:rsidR="00B21F20" w:rsidRPr="002936DC" w:rsidRDefault="00B21F20" w:rsidP="00B21F20">
      <w:pPr>
        <w:spacing w:before="240" w:after="60" w:line="360" w:lineRule="auto"/>
        <w:jc w:val="center"/>
        <w:outlineLvl w:val="0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 xml:space="preserve">4  </w:t>
      </w:r>
      <w:r w:rsidRPr="002936DC">
        <w:rPr>
          <w:bCs/>
          <w:kern w:val="28"/>
          <w:lang w:eastAsia="ru-RU"/>
        </w:rPr>
        <w:t>ТРЕБОВАНИЯ К РАЗРАБОТКЕ</w:t>
      </w:r>
    </w:p>
    <w:p w14:paraId="76EC5270" w14:textId="77777777" w:rsidR="00B21F20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 w:rsidRPr="001E702B">
        <w:rPr>
          <w:color w:val="000000"/>
          <w:szCs w:val="28"/>
        </w:rPr>
        <w:t>4.1</w:t>
      </w:r>
      <w:r>
        <w:rPr>
          <w:color w:val="000000"/>
          <w:szCs w:val="28"/>
        </w:rPr>
        <w:t xml:space="preserve">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C43519">
        <w:rPr>
          <w:color w:val="000000"/>
          <w:szCs w:val="28"/>
        </w:rPr>
        <w:t>Требования к функциональным характеристикам:</w:t>
      </w:r>
    </w:p>
    <w:p w14:paraId="63239B48" w14:textId="77777777" w:rsidR="00B21F20" w:rsidRPr="00EB7148" w:rsidRDefault="00B21F20" w:rsidP="00B21F20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1 версия:</w:t>
      </w:r>
    </w:p>
    <w:p w14:paraId="6808F817" w14:textId="77777777" w:rsidR="00B21F20" w:rsidRPr="006958A9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177436">
        <w:rPr>
          <w:color w:val="000000"/>
          <w:szCs w:val="28"/>
        </w:rPr>
        <w:t>программа должна</w:t>
      </w:r>
      <w:r>
        <w:rPr>
          <w:color w:val="000000"/>
          <w:szCs w:val="28"/>
        </w:rPr>
        <w:t xml:space="preserve"> поддерживать загрузку текста из файла</w:t>
      </w:r>
      <w:r w:rsidRPr="00177436">
        <w:rPr>
          <w:color w:val="000000"/>
          <w:szCs w:val="28"/>
        </w:rPr>
        <w:t>;</w:t>
      </w:r>
    </w:p>
    <w:p w14:paraId="3B226984" w14:textId="77777777" w:rsidR="00B21F20" w:rsidRPr="00177436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поддерживать ввод текста с клавиатуры</w:t>
      </w:r>
    </w:p>
    <w:p w14:paraId="3236BAA8" w14:textId="77777777" w:rsidR="00B21F20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177436">
        <w:rPr>
          <w:color w:val="000000"/>
          <w:szCs w:val="28"/>
        </w:rPr>
        <w:t>программа должна</w:t>
      </w:r>
      <w:r>
        <w:rPr>
          <w:color w:val="000000"/>
          <w:szCs w:val="28"/>
        </w:rPr>
        <w:t xml:space="preserve"> обеспечивать возможность корректировки текста и повторной записи его в файл.</w:t>
      </w:r>
    </w:p>
    <w:p w14:paraId="78A3805E" w14:textId="77777777" w:rsidR="00B21F20" w:rsidRPr="00CE156A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CE156A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ограмма должна шифровать текст, заданным ключом</w:t>
      </w:r>
    </w:p>
    <w:p w14:paraId="33807EF9" w14:textId="77777777" w:rsidR="00B21F20" w:rsidRPr="00C31344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дешифровать текст, введенный человеком, с заданным ключом.</w:t>
      </w:r>
    </w:p>
    <w:p w14:paraId="6393F4CA" w14:textId="77777777" w:rsidR="00B21F20" w:rsidRDefault="00B21F20" w:rsidP="00B21F20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2 версия:</w:t>
      </w:r>
    </w:p>
    <w:p w14:paraId="3E22DD86" w14:textId="77777777" w:rsidR="00B21F20" w:rsidRPr="00C31344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взламывать текст, зашифрованный Шифром Цезаря с неизвестным ключом.</w:t>
      </w:r>
    </w:p>
    <w:p w14:paraId="5A9925FC" w14:textId="77777777" w:rsidR="00B21F20" w:rsidRPr="002936DC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2</w:t>
      </w:r>
      <w:r>
        <w:rPr>
          <w:color w:val="000000"/>
          <w:szCs w:val="28"/>
        </w:rPr>
        <w:tab/>
      </w:r>
      <w:r w:rsidRPr="002936DC">
        <w:rPr>
          <w:color w:val="000000"/>
          <w:szCs w:val="28"/>
        </w:rPr>
        <w:t>Требования к надежности</w:t>
      </w:r>
      <w:r>
        <w:rPr>
          <w:color w:val="000000"/>
          <w:szCs w:val="28"/>
        </w:rPr>
        <w:t>:</w:t>
      </w:r>
    </w:p>
    <w:p w14:paraId="40531940" w14:textId="77777777" w:rsidR="00B21F20" w:rsidRPr="00CC42B6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Pr="002936DC">
        <w:rPr>
          <w:color w:val="000000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Cs w:val="28"/>
        </w:rPr>
        <w:t>;</w:t>
      </w:r>
    </w:p>
    <w:p w14:paraId="4EFC8AE2" w14:textId="77777777" w:rsidR="00B21F20" w:rsidRPr="00CC42B6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2936DC">
        <w:rPr>
          <w:color w:val="000000"/>
          <w:szCs w:val="28"/>
        </w:rPr>
        <w:t>роверка программы на наличие вирусов</w:t>
      </w:r>
      <w:r w:rsidRPr="00CC42B6">
        <w:rPr>
          <w:color w:val="000000"/>
          <w:szCs w:val="28"/>
        </w:rPr>
        <w:t>;</w:t>
      </w:r>
    </w:p>
    <w:p w14:paraId="4968E9C0" w14:textId="77777777" w:rsidR="00B21F20" w:rsidRPr="008650D7" w:rsidRDefault="00B21F20" w:rsidP="00B21F20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Pr="002936DC">
        <w:rPr>
          <w:color w:val="000000"/>
          <w:szCs w:val="28"/>
        </w:rPr>
        <w:t xml:space="preserve">рганизация </w:t>
      </w:r>
      <w:r>
        <w:rPr>
          <w:color w:val="000000"/>
          <w:szCs w:val="28"/>
        </w:rPr>
        <w:t>обработки исключительных ситуаций</w:t>
      </w:r>
      <w:r w:rsidRPr="00B418AB">
        <w:rPr>
          <w:color w:val="000000"/>
          <w:szCs w:val="28"/>
        </w:rPr>
        <w:t>.</w:t>
      </w:r>
    </w:p>
    <w:p w14:paraId="58DC48EF" w14:textId="77777777" w:rsidR="00B21F20" w:rsidRDefault="00B21F20" w:rsidP="00B21F20">
      <w:pPr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15E6DF08" w14:textId="77777777" w:rsidR="00B21F20" w:rsidRPr="0002398E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 w:rsidRPr="0002398E">
        <w:rPr>
          <w:color w:val="000000"/>
          <w:szCs w:val="28"/>
        </w:rPr>
        <w:lastRenderedPageBreak/>
        <w:t xml:space="preserve">4.3  </w:t>
      </w:r>
      <w:r w:rsidRPr="0002398E">
        <w:rPr>
          <w:color w:val="000000"/>
          <w:szCs w:val="28"/>
        </w:rPr>
        <w:tab/>
        <w:t>Требования к составу и параметрам технических средств</w:t>
      </w:r>
    </w:p>
    <w:p w14:paraId="5506E017" w14:textId="77777777" w:rsidR="00B21F20" w:rsidRPr="0002398E" w:rsidRDefault="00B21F20" w:rsidP="00B21F20">
      <w:pPr>
        <w:spacing w:line="360" w:lineRule="auto"/>
        <w:ind w:left="100" w:right="100" w:firstLine="1318"/>
        <w:jc w:val="both"/>
        <w:rPr>
          <w:color w:val="000000"/>
          <w:szCs w:val="28"/>
        </w:rPr>
      </w:pPr>
      <w:r w:rsidRPr="0002398E">
        <w:rPr>
          <w:color w:val="000000"/>
          <w:szCs w:val="28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03CFB650" w14:textId="77777777" w:rsidR="00B21F20" w:rsidRPr="0002398E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02398E">
        <w:rPr>
          <w:color w:val="000000"/>
          <w:szCs w:val="28"/>
        </w:rPr>
        <w:t>- процессор Intel\</w:t>
      </w:r>
      <w:r w:rsidRPr="0002398E">
        <w:rPr>
          <w:color w:val="000000"/>
          <w:szCs w:val="28"/>
          <w:lang w:val="en-US"/>
        </w:rPr>
        <w:t>AMD</w:t>
      </w:r>
      <w:r w:rsidRPr="0002398E">
        <w:rPr>
          <w:color w:val="000000"/>
          <w:szCs w:val="28"/>
        </w:rPr>
        <w:t xml:space="preserve"> или другой совместимый; </w:t>
      </w:r>
    </w:p>
    <w:p w14:paraId="5291DA60" w14:textId="675AD8FB" w:rsidR="00B21F20" w:rsidRPr="0002398E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02398E">
        <w:rPr>
          <w:color w:val="000000"/>
          <w:szCs w:val="28"/>
        </w:rPr>
        <w:t>- объем свободной оперативной памяти ~</w:t>
      </w:r>
      <w:r>
        <w:rPr>
          <w:color w:val="000000"/>
          <w:szCs w:val="28"/>
        </w:rPr>
        <w:t xml:space="preserve"> 130</w:t>
      </w:r>
      <w:r w:rsidRPr="0002398E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М</w:t>
      </w:r>
      <w:r w:rsidRPr="0002398E">
        <w:rPr>
          <w:color w:val="000000"/>
          <w:szCs w:val="28"/>
        </w:rPr>
        <w:t xml:space="preserve">б; </w:t>
      </w:r>
    </w:p>
    <w:p w14:paraId="4073815F" w14:textId="2342F11F" w:rsidR="00B21F20" w:rsidRPr="0002398E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02398E">
        <w:rPr>
          <w:color w:val="000000"/>
          <w:szCs w:val="28"/>
        </w:rPr>
        <w:t>- объем необходимой памяти на жестком диске ~</w:t>
      </w:r>
      <w:r>
        <w:rPr>
          <w:color w:val="000000"/>
          <w:szCs w:val="28"/>
        </w:rPr>
        <w:t xml:space="preserve"> </w:t>
      </w:r>
      <w:r w:rsidRPr="0002398E">
        <w:rPr>
          <w:color w:val="000000"/>
          <w:szCs w:val="28"/>
        </w:rPr>
        <w:t xml:space="preserve">20Мб; </w:t>
      </w:r>
    </w:p>
    <w:p w14:paraId="2A36F3F4" w14:textId="77777777" w:rsidR="00B21F20" w:rsidRPr="00C43519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C43519">
        <w:rPr>
          <w:color w:val="000000"/>
          <w:szCs w:val="28"/>
        </w:rPr>
        <w:t xml:space="preserve">- стандартный VGA-монитор или совместимый; </w:t>
      </w:r>
    </w:p>
    <w:p w14:paraId="19399456" w14:textId="77777777" w:rsidR="00B21F20" w:rsidRPr="00C43519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C43519">
        <w:rPr>
          <w:color w:val="000000"/>
          <w:szCs w:val="28"/>
        </w:rPr>
        <w:t xml:space="preserve">- стандартная клавиатура; </w:t>
      </w:r>
    </w:p>
    <w:p w14:paraId="50FC5FAA" w14:textId="77777777" w:rsidR="00B21F20" w:rsidRPr="00D036C6" w:rsidRDefault="00B21F20" w:rsidP="00B21F20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C43519">
        <w:rPr>
          <w:color w:val="000000"/>
          <w:szCs w:val="28"/>
        </w:rPr>
        <w:t>- манипулятор «мышь».</w:t>
      </w:r>
      <w:r w:rsidRPr="00D036C6">
        <w:rPr>
          <w:color w:val="000000"/>
          <w:szCs w:val="28"/>
        </w:rPr>
        <w:t xml:space="preserve"> </w:t>
      </w:r>
    </w:p>
    <w:p w14:paraId="7CEECDFA" w14:textId="77777777" w:rsidR="00B21F20" w:rsidRPr="00177436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4</w:t>
      </w:r>
      <w:r w:rsidRPr="00177436">
        <w:rPr>
          <w:color w:val="000000"/>
          <w:szCs w:val="28"/>
        </w:rPr>
        <w:tab/>
        <w:t xml:space="preserve"> Требования к информационной и программной совместимости </w:t>
      </w:r>
    </w:p>
    <w:p w14:paraId="7060EC20" w14:textId="77777777" w:rsidR="00B21F20" w:rsidRDefault="00B21F20" w:rsidP="00B21F20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bookmarkStart w:id="77" w:name="_Toc321736287"/>
      <w:r w:rsidRPr="002936DC">
        <w:rPr>
          <w:bCs/>
          <w:kern w:val="28"/>
          <w:lang w:eastAsia="ru-RU"/>
        </w:rPr>
        <w:t xml:space="preserve">Для </w:t>
      </w:r>
      <w:r>
        <w:rPr>
          <w:bCs/>
          <w:kern w:val="28"/>
          <w:lang w:eastAsia="ru-RU"/>
        </w:rPr>
        <w:t>полноценного функционирования данной системы</w:t>
      </w:r>
      <w:r w:rsidRPr="002936DC">
        <w:rPr>
          <w:bCs/>
          <w:kern w:val="28"/>
          <w:lang w:eastAsia="ru-RU"/>
        </w:rPr>
        <w:t xml:space="preserve"> необходимо </w:t>
      </w:r>
      <w:r w:rsidRPr="009640E6">
        <w:rPr>
          <w:bCs/>
          <w:kern w:val="28"/>
          <w:lang w:eastAsia="ru-RU"/>
        </w:rPr>
        <w:t>наличие операционной системы</w:t>
      </w:r>
      <w:r>
        <w:rPr>
          <w:bCs/>
          <w:kern w:val="28"/>
          <w:lang w:eastAsia="ru-RU"/>
        </w:rPr>
        <w:t xml:space="preserve"> </w:t>
      </w:r>
      <w:r w:rsidRPr="009640E6">
        <w:rPr>
          <w:bCs/>
          <w:kern w:val="28"/>
          <w:lang w:eastAsia="ru-RU"/>
        </w:rPr>
        <w:t xml:space="preserve">Microsoft Windows </w:t>
      </w:r>
      <w:r>
        <w:rPr>
          <w:bCs/>
          <w:kern w:val="28"/>
          <w:lang w:eastAsia="ru-RU"/>
        </w:rPr>
        <w:t xml:space="preserve">10 </w:t>
      </w:r>
      <w:r w:rsidRPr="009640E6">
        <w:rPr>
          <w:bCs/>
          <w:kern w:val="28"/>
          <w:lang w:eastAsia="ru-RU"/>
        </w:rPr>
        <w:t>или совместимой. Язык интерфейса – русский.</w:t>
      </w:r>
    </w:p>
    <w:p w14:paraId="514F6EA7" w14:textId="77777777" w:rsidR="00B21F20" w:rsidRPr="00177436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5</w:t>
      </w:r>
      <w:r w:rsidRPr="00177436">
        <w:rPr>
          <w:color w:val="000000"/>
          <w:szCs w:val="28"/>
        </w:rPr>
        <w:t xml:space="preserve"> </w:t>
      </w:r>
      <w:r w:rsidRPr="00177436">
        <w:rPr>
          <w:color w:val="000000"/>
          <w:szCs w:val="28"/>
        </w:rPr>
        <w:tab/>
        <w:t>Требования к маркировке и упаковке</w:t>
      </w:r>
      <w:bookmarkEnd w:id="77"/>
    </w:p>
    <w:p w14:paraId="6F54CD37" w14:textId="77777777" w:rsidR="00B21F20" w:rsidRDefault="00B21F20" w:rsidP="00B21F20">
      <w:pPr>
        <w:ind w:firstLine="1276"/>
        <w:rPr>
          <w:bCs/>
          <w:kern w:val="28"/>
          <w:lang w:eastAsia="ru-RU"/>
        </w:rPr>
      </w:pPr>
      <w:bookmarkStart w:id="78" w:name="_Toc321736288"/>
      <w:r w:rsidRPr="008B05E1">
        <w:rPr>
          <w:bCs/>
          <w:kern w:val="28"/>
          <w:lang w:eastAsia="ru-RU"/>
        </w:rPr>
        <w:t xml:space="preserve">Программа должна поставляться на </w:t>
      </w:r>
      <w:r>
        <w:rPr>
          <w:bCs/>
          <w:kern w:val="28"/>
          <w:lang w:eastAsia="ru-RU"/>
        </w:rPr>
        <w:t xml:space="preserve">системном </w:t>
      </w:r>
      <w:r w:rsidRPr="008B05E1">
        <w:rPr>
          <w:bCs/>
          <w:kern w:val="28"/>
          <w:lang w:eastAsia="ru-RU"/>
        </w:rPr>
        <w:t xml:space="preserve">диске </w:t>
      </w:r>
      <w:r>
        <w:rPr>
          <w:bCs/>
          <w:kern w:val="28"/>
          <w:lang w:val="en-US" w:eastAsia="ru-RU"/>
        </w:rPr>
        <w:t>H</w:t>
      </w:r>
      <w:r>
        <w:rPr>
          <w:bCs/>
          <w:kern w:val="28"/>
          <w:lang w:eastAsia="ru-RU"/>
        </w:rPr>
        <w:t xml:space="preserve">: </w:t>
      </w:r>
      <w:r w:rsidRPr="008B05E1">
        <w:rPr>
          <w:bCs/>
          <w:kern w:val="28"/>
          <w:lang w:eastAsia="ru-RU"/>
        </w:rPr>
        <w:t>в виде исполняемого (</w:t>
      </w:r>
      <w:proofErr w:type="spellStart"/>
      <w:r w:rsidRPr="008B05E1">
        <w:rPr>
          <w:bCs/>
          <w:kern w:val="28"/>
          <w:lang w:eastAsia="ru-RU"/>
        </w:rPr>
        <w:t>еxе</w:t>
      </w:r>
      <w:proofErr w:type="spellEnd"/>
      <w:r w:rsidRPr="008B05E1">
        <w:rPr>
          <w:bCs/>
          <w:kern w:val="28"/>
          <w:lang w:eastAsia="ru-RU"/>
        </w:rPr>
        <w:t xml:space="preserve">) файла, документации и проекта. </w:t>
      </w:r>
      <w:r>
        <w:rPr>
          <w:bCs/>
          <w:kern w:val="28"/>
          <w:lang w:eastAsia="ru-RU"/>
        </w:rPr>
        <w:t>Структура папок:</w:t>
      </w:r>
    </w:p>
    <w:p w14:paraId="23519AF0" w14:textId="77777777" w:rsidR="00B21F20" w:rsidRDefault="00B21F20" w:rsidP="00B21F20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Корневой каталог: «Курсовой проект. Взлом Шифра Цезаря» с подкаталогами:</w:t>
      </w:r>
    </w:p>
    <w:p w14:paraId="0CB1A8A8" w14:textId="77777777" w:rsidR="00B21F20" w:rsidRPr="00F4727B" w:rsidRDefault="00B21F20" w:rsidP="00B21F20">
      <w:pPr>
        <w:ind w:left="851"/>
        <w:rPr>
          <w:bCs/>
          <w:kern w:val="28"/>
          <w:lang w:eastAsia="ru-RU"/>
        </w:rPr>
      </w:pPr>
      <w:r w:rsidRPr="00F4727B">
        <w:rPr>
          <w:bCs/>
          <w:kern w:val="28"/>
          <w:lang w:eastAsia="ru-RU"/>
        </w:rPr>
        <w:t>EXE (исполняемый файл)</w:t>
      </w:r>
      <w:r>
        <w:rPr>
          <w:bCs/>
          <w:kern w:val="28"/>
          <w:lang w:eastAsia="ru-RU"/>
        </w:rPr>
        <w:t>;</w:t>
      </w:r>
    </w:p>
    <w:p w14:paraId="169FE2BE" w14:textId="77777777" w:rsidR="00B21F20" w:rsidRPr="00F4727B" w:rsidRDefault="00B21F20" w:rsidP="00B21F20">
      <w:pPr>
        <w:ind w:left="851"/>
        <w:rPr>
          <w:bCs/>
          <w:kern w:val="28"/>
          <w:lang w:eastAsia="ru-RU"/>
        </w:rPr>
      </w:pPr>
      <w:proofErr w:type="spellStart"/>
      <w:r w:rsidRPr="00F4727B">
        <w:rPr>
          <w:bCs/>
          <w:kern w:val="28"/>
          <w:lang w:eastAsia="ru-RU"/>
        </w:rPr>
        <w:t>Sour</w:t>
      </w:r>
      <w:proofErr w:type="spellEnd"/>
      <w:r>
        <w:rPr>
          <w:bCs/>
          <w:kern w:val="28"/>
          <w:lang w:val="en-US" w:eastAsia="ru-RU"/>
        </w:rPr>
        <w:t>c</w:t>
      </w:r>
      <w:r w:rsidRPr="00F4727B">
        <w:rPr>
          <w:bCs/>
          <w:kern w:val="28"/>
          <w:lang w:eastAsia="ru-RU"/>
        </w:rPr>
        <w:t>e (исходные файлы по каждой версии)</w:t>
      </w:r>
      <w:r>
        <w:rPr>
          <w:bCs/>
          <w:kern w:val="28"/>
          <w:lang w:eastAsia="ru-RU"/>
        </w:rPr>
        <w:t>;</w:t>
      </w:r>
    </w:p>
    <w:p w14:paraId="0ECA3EDC" w14:textId="77777777" w:rsidR="00B21F20" w:rsidRPr="00F4727B" w:rsidRDefault="00B21F20" w:rsidP="00B21F20">
      <w:pPr>
        <w:ind w:left="851"/>
        <w:rPr>
          <w:bCs/>
          <w:kern w:val="28"/>
          <w:lang w:eastAsia="ru-RU"/>
        </w:rPr>
      </w:pPr>
      <w:r w:rsidRPr="00F4727B">
        <w:rPr>
          <w:bCs/>
          <w:kern w:val="28"/>
          <w:lang w:eastAsia="ru-RU"/>
        </w:rPr>
        <w:tab/>
        <w:t>V</w:t>
      </w:r>
      <w:proofErr w:type="spellStart"/>
      <w:r>
        <w:rPr>
          <w:bCs/>
          <w:kern w:val="28"/>
          <w:lang w:val="en-US" w:eastAsia="ru-RU"/>
        </w:rPr>
        <w:t>ers</w:t>
      </w:r>
      <w:proofErr w:type="spellEnd"/>
      <w:r w:rsidRPr="00F4727B">
        <w:rPr>
          <w:bCs/>
          <w:kern w:val="28"/>
          <w:lang w:eastAsia="ru-RU"/>
        </w:rPr>
        <w:t xml:space="preserve"> 1</w:t>
      </w:r>
      <w:r>
        <w:rPr>
          <w:bCs/>
          <w:kern w:val="28"/>
          <w:lang w:eastAsia="ru-RU"/>
        </w:rPr>
        <w:t>;</w:t>
      </w:r>
    </w:p>
    <w:p w14:paraId="7FDA3B5C" w14:textId="77777777" w:rsidR="00B21F20" w:rsidRPr="00F4727B" w:rsidRDefault="00B21F20" w:rsidP="00B21F20">
      <w:pPr>
        <w:ind w:left="851"/>
        <w:rPr>
          <w:bCs/>
          <w:kern w:val="28"/>
          <w:lang w:eastAsia="ru-RU"/>
        </w:rPr>
      </w:pPr>
      <w:r w:rsidRPr="00F4727B">
        <w:rPr>
          <w:bCs/>
          <w:kern w:val="28"/>
          <w:lang w:eastAsia="ru-RU"/>
        </w:rPr>
        <w:tab/>
      </w:r>
      <w:proofErr w:type="spellStart"/>
      <w:r w:rsidRPr="00F4727B">
        <w:rPr>
          <w:bCs/>
          <w:kern w:val="28"/>
          <w:lang w:eastAsia="ru-RU"/>
        </w:rPr>
        <w:t>Vers</w:t>
      </w:r>
      <w:proofErr w:type="spellEnd"/>
      <w:r w:rsidRPr="00F4727B">
        <w:rPr>
          <w:bCs/>
          <w:kern w:val="28"/>
          <w:lang w:eastAsia="ru-RU"/>
        </w:rPr>
        <w:t xml:space="preserve"> 2;</w:t>
      </w:r>
    </w:p>
    <w:p w14:paraId="72243686" w14:textId="77777777" w:rsidR="00B21F20" w:rsidRDefault="00B21F20" w:rsidP="00B21F20">
      <w:pPr>
        <w:ind w:left="851"/>
        <w:rPr>
          <w:bCs/>
          <w:kern w:val="28"/>
          <w:lang w:eastAsia="ru-RU"/>
        </w:rPr>
      </w:pPr>
      <w:r w:rsidRPr="00F4727B">
        <w:rPr>
          <w:bCs/>
          <w:kern w:val="28"/>
          <w:lang w:eastAsia="ru-RU"/>
        </w:rPr>
        <w:t>DOC (ТЗ и Пояснительная записка).</w:t>
      </w:r>
    </w:p>
    <w:p w14:paraId="724CA77D" w14:textId="77777777" w:rsidR="00B21F20" w:rsidRPr="00177436" w:rsidRDefault="00B21F20" w:rsidP="00B21F20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6</w:t>
      </w:r>
      <w:r w:rsidRPr="00177436">
        <w:rPr>
          <w:color w:val="000000"/>
          <w:szCs w:val="28"/>
        </w:rPr>
        <w:tab/>
        <w:t>Требования к транспортировке и хранению</w:t>
      </w:r>
      <w:bookmarkEnd w:id="78"/>
    </w:p>
    <w:p w14:paraId="01C26D83" w14:textId="77777777" w:rsidR="00B21F20" w:rsidRDefault="00B21F20" w:rsidP="00B21F20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(Отсутствуют).</w:t>
      </w:r>
    </w:p>
    <w:p w14:paraId="1AEFDAE3" w14:textId="77777777" w:rsidR="00B21F20" w:rsidRDefault="00B21F20" w:rsidP="00B21F20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7EACF4F4" w14:textId="77777777" w:rsidR="00B21F20" w:rsidRPr="00D036C6" w:rsidRDefault="00B21F20" w:rsidP="00B21F20">
      <w:pPr>
        <w:spacing w:before="240" w:after="60" w:line="360" w:lineRule="auto"/>
        <w:ind w:left="102" w:right="102" w:firstLine="301"/>
        <w:jc w:val="center"/>
        <w:outlineLvl w:val="0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 xml:space="preserve">5 </w:t>
      </w:r>
      <w:r w:rsidRPr="00D036C6">
        <w:rPr>
          <w:bCs/>
          <w:kern w:val="28"/>
          <w:lang w:eastAsia="ru-RU"/>
        </w:rPr>
        <w:t>ТРЕБОВАНИЯ К ПРОГРАММНОЙ ДОКУМЕНТАЦИИ</w:t>
      </w:r>
    </w:p>
    <w:p w14:paraId="4C3E3837" w14:textId="77777777" w:rsidR="00B21F20" w:rsidRDefault="00B21F20" w:rsidP="00B21F20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1 </w:t>
      </w:r>
      <w:r>
        <w:rPr>
          <w:bCs/>
          <w:kern w:val="28"/>
          <w:lang w:eastAsia="ru-RU"/>
        </w:rPr>
        <w:tab/>
      </w:r>
      <w:r w:rsidRPr="00D036C6">
        <w:rPr>
          <w:bCs/>
          <w:kern w:val="28"/>
          <w:lang w:eastAsia="ru-RU"/>
        </w:rPr>
        <w:t xml:space="preserve">Предварительный состав программной документации: </w:t>
      </w:r>
    </w:p>
    <w:p w14:paraId="09FF6E53" w14:textId="77777777" w:rsidR="00B21F20" w:rsidRPr="00CC42B6" w:rsidRDefault="00B21F20" w:rsidP="00B21F20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«</w:t>
      </w:r>
      <w:r w:rsidRPr="00D036C6">
        <w:rPr>
          <w:bCs/>
          <w:kern w:val="28"/>
          <w:lang w:eastAsia="ru-RU"/>
        </w:rPr>
        <w:t>Техническое задание</w:t>
      </w:r>
      <w:r>
        <w:rPr>
          <w:bCs/>
          <w:kern w:val="28"/>
          <w:lang w:eastAsia="ru-RU"/>
        </w:rPr>
        <w:t>»</w:t>
      </w:r>
      <w:r w:rsidRPr="00CC42B6">
        <w:rPr>
          <w:bCs/>
          <w:kern w:val="28"/>
          <w:lang w:eastAsia="ru-RU"/>
        </w:rPr>
        <w:t>;</w:t>
      </w:r>
    </w:p>
    <w:p w14:paraId="27381F8D" w14:textId="77777777" w:rsidR="00B21F20" w:rsidRPr="00D97B5D" w:rsidRDefault="00B21F20" w:rsidP="00B21F20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ые программные модули должны быть самодокументированы, т.е. тексты программ должны содерж</w:t>
      </w:r>
      <w:r>
        <w:rPr>
          <w:bCs/>
          <w:kern w:val="28"/>
          <w:lang w:eastAsia="ru-RU"/>
        </w:rPr>
        <w:t>ать все необходимые комментарии</w:t>
      </w:r>
      <w:r w:rsidRPr="00CC42B6">
        <w:rPr>
          <w:bCs/>
          <w:kern w:val="28"/>
          <w:lang w:eastAsia="ru-RU"/>
        </w:rPr>
        <w:t>;</w:t>
      </w:r>
    </w:p>
    <w:p w14:paraId="2F1F1CF2" w14:textId="77777777" w:rsidR="00B21F20" w:rsidRDefault="00B21F20" w:rsidP="00B21F20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bCs/>
          <w:kern w:val="28"/>
          <w:lang w:eastAsia="ru-RU"/>
        </w:rPr>
        <w:t>.</w:t>
      </w:r>
    </w:p>
    <w:p w14:paraId="57A636A5" w14:textId="77777777" w:rsidR="00B21F20" w:rsidRDefault="00B21F20" w:rsidP="00B21F20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2 </w:t>
      </w:r>
      <w:r>
        <w:rPr>
          <w:bCs/>
          <w:kern w:val="28"/>
          <w:lang w:eastAsia="ru-RU"/>
        </w:rPr>
        <w:tab/>
        <w:t>Перечень материалов пояснительной записки</w:t>
      </w:r>
    </w:p>
    <w:p w14:paraId="1E8B43C4" w14:textId="77777777" w:rsidR="00B21F20" w:rsidRPr="008B05E1" w:rsidRDefault="00B21F20" w:rsidP="00B21F20">
      <w:pPr>
        <w:spacing w:line="360" w:lineRule="auto"/>
        <w:rPr>
          <w:szCs w:val="28"/>
        </w:rPr>
      </w:pPr>
      <w:r w:rsidRPr="008B05E1">
        <w:rPr>
          <w:szCs w:val="28"/>
        </w:rPr>
        <w:t>Введение</w:t>
      </w:r>
    </w:p>
    <w:p w14:paraId="5FB3784A" w14:textId="77777777" w:rsidR="00B21F20" w:rsidRPr="008B05E1" w:rsidRDefault="00B21F20" w:rsidP="00B21F20">
      <w:pPr>
        <w:numPr>
          <w:ilvl w:val="0"/>
          <w:numId w:val="7"/>
        </w:numPr>
        <w:spacing w:line="360" w:lineRule="auto"/>
        <w:rPr>
          <w:szCs w:val="28"/>
        </w:rPr>
      </w:pPr>
      <w:r w:rsidRPr="008B05E1">
        <w:rPr>
          <w:szCs w:val="28"/>
        </w:rPr>
        <w:t>Теоретические основы разработки</w:t>
      </w:r>
    </w:p>
    <w:p w14:paraId="031A90AB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Описание предметной области</w:t>
      </w:r>
    </w:p>
    <w:p w14:paraId="2D2CA52C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Анализ методов решения</w:t>
      </w:r>
    </w:p>
    <w:p w14:paraId="24C9538B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Обзор средств программирования</w:t>
      </w:r>
    </w:p>
    <w:p w14:paraId="5A96BBB5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Описание выбранного языка программирования</w:t>
      </w:r>
    </w:p>
    <w:p w14:paraId="63AC0224" w14:textId="77777777" w:rsidR="00B21F20" w:rsidRPr="008B05E1" w:rsidRDefault="00B21F20" w:rsidP="00B21F20">
      <w:pPr>
        <w:numPr>
          <w:ilvl w:val="0"/>
          <w:numId w:val="7"/>
        </w:numPr>
        <w:spacing w:line="360" w:lineRule="auto"/>
        <w:rPr>
          <w:szCs w:val="28"/>
        </w:rPr>
      </w:pPr>
      <w:r w:rsidRPr="008B05E1">
        <w:rPr>
          <w:szCs w:val="28"/>
        </w:rPr>
        <w:t>Практическая часть</w:t>
      </w:r>
    </w:p>
    <w:p w14:paraId="58DB14CA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Постановка задачи</w:t>
      </w:r>
    </w:p>
    <w:p w14:paraId="67B970EE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Описание схем</w:t>
      </w:r>
    </w:p>
    <w:p w14:paraId="502E5BB6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Текст программы</w:t>
      </w:r>
    </w:p>
    <w:p w14:paraId="1D813B9F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Описание программы</w:t>
      </w:r>
    </w:p>
    <w:p w14:paraId="01D908D3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Руководство оператора</w:t>
      </w:r>
    </w:p>
    <w:p w14:paraId="7E3433C1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Программа и методика испытаний</w:t>
      </w:r>
    </w:p>
    <w:p w14:paraId="33B280A8" w14:textId="77777777" w:rsidR="00B21F20" w:rsidRPr="008B05E1" w:rsidRDefault="00B21F20" w:rsidP="00B21F20">
      <w:pPr>
        <w:numPr>
          <w:ilvl w:val="1"/>
          <w:numId w:val="7"/>
        </w:numPr>
        <w:spacing w:line="360" w:lineRule="auto"/>
        <w:rPr>
          <w:szCs w:val="28"/>
        </w:rPr>
      </w:pPr>
      <w:r>
        <w:rPr>
          <w:szCs w:val="28"/>
        </w:rPr>
        <w:t xml:space="preserve"> </w:t>
      </w:r>
      <w:r w:rsidRPr="008B05E1">
        <w:rPr>
          <w:szCs w:val="28"/>
        </w:rPr>
        <w:t>Протокол испытаний</w:t>
      </w:r>
    </w:p>
    <w:p w14:paraId="61FE7C14" w14:textId="77777777" w:rsidR="00B21F20" w:rsidRPr="008B05E1" w:rsidRDefault="00B21F20" w:rsidP="00B21F20">
      <w:pPr>
        <w:spacing w:line="360" w:lineRule="auto"/>
        <w:rPr>
          <w:szCs w:val="28"/>
        </w:rPr>
      </w:pPr>
      <w:r w:rsidRPr="008B05E1">
        <w:rPr>
          <w:szCs w:val="28"/>
        </w:rPr>
        <w:t>Заключение</w:t>
      </w:r>
    </w:p>
    <w:p w14:paraId="7AEAFD4E" w14:textId="77777777" w:rsidR="00B21F20" w:rsidRPr="008B05E1" w:rsidRDefault="00B21F20" w:rsidP="00B21F20">
      <w:pPr>
        <w:spacing w:line="360" w:lineRule="auto"/>
        <w:rPr>
          <w:szCs w:val="28"/>
        </w:rPr>
      </w:pPr>
      <w:r w:rsidRPr="008B05E1">
        <w:rPr>
          <w:szCs w:val="28"/>
        </w:rPr>
        <w:t xml:space="preserve">Список </w:t>
      </w:r>
      <w:r>
        <w:rPr>
          <w:szCs w:val="28"/>
        </w:rPr>
        <w:t>использованных источников</w:t>
      </w:r>
    </w:p>
    <w:p w14:paraId="240484B6" w14:textId="77777777" w:rsidR="00B21F20" w:rsidRPr="008B05E1" w:rsidRDefault="00B21F20" w:rsidP="00B21F20">
      <w:pPr>
        <w:spacing w:line="360" w:lineRule="auto"/>
        <w:rPr>
          <w:szCs w:val="28"/>
        </w:rPr>
      </w:pPr>
      <w:r w:rsidRPr="008B05E1">
        <w:rPr>
          <w:szCs w:val="28"/>
        </w:rPr>
        <w:t>Приложения</w:t>
      </w:r>
    </w:p>
    <w:p w14:paraId="5C63F8D5" w14:textId="77777777" w:rsidR="00B21F20" w:rsidRPr="00072BB0" w:rsidRDefault="00B21F20" w:rsidP="00B21F20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6 </w:t>
      </w:r>
      <w:r w:rsidRPr="00D60DA0">
        <w:rPr>
          <w:bCs/>
          <w:kern w:val="28"/>
          <w:lang w:eastAsia="ru-RU"/>
        </w:rPr>
        <w:t>ТЕХНИКО-ЭКОНОМИЧЕСКИЕ ПОКАЗАТЕЛИ</w:t>
      </w:r>
    </w:p>
    <w:p w14:paraId="005D5CD2" w14:textId="4AF05797" w:rsidR="00B21F20" w:rsidRDefault="00B21F20" w:rsidP="00B21F20">
      <w:pPr>
        <w:spacing w:line="360" w:lineRule="auto"/>
        <w:ind w:left="142" w:right="100" w:firstLine="284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ехнико-экономические показатели не рассчитываются.</w:t>
      </w:r>
    </w:p>
    <w:p w14:paraId="18BE9DFD" w14:textId="77777777" w:rsidR="00B21F20" w:rsidRPr="00072BB0" w:rsidRDefault="00B21F20" w:rsidP="00B21F20">
      <w:pPr>
        <w:spacing w:before="240" w:after="60" w:line="360" w:lineRule="auto"/>
        <w:jc w:val="center"/>
        <w:outlineLvl w:val="0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lastRenderedPageBreak/>
        <w:t xml:space="preserve">7 </w:t>
      </w:r>
      <w:r w:rsidRPr="00072BB0">
        <w:rPr>
          <w:bCs/>
          <w:kern w:val="28"/>
          <w:lang w:eastAsia="ru-RU"/>
        </w:rPr>
        <w:t xml:space="preserve"> СТАДИИ И ЭТАПЫ РАЗРАБОТКИ</w:t>
      </w:r>
    </w:p>
    <w:tbl>
      <w:tblPr>
        <w:tblStyle w:val="ab"/>
        <w:tblW w:w="9946" w:type="dxa"/>
        <w:tblLook w:val="04A0" w:firstRow="1" w:lastRow="0" w:firstColumn="1" w:lastColumn="0" w:noHBand="0" w:noVBand="1"/>
      </w:tblPr>
      <w:tblGrid>
        <w:gridCol w:w="1548"/>
        <w:gridCol w:w="2341"/>
        <w:gridCol w:w="985"/>
        <w:gridCol w:w="858"/>
        <w:gridCol w:w="4214"/>
      </w:tblGrid>
      <w:tr w:rsidR="00B21F20" w:rsidRPr="00072BB0" w14:paraId="3033F929" w14:textId="77777777" w:rsidTr="00A85E16">
        <w:tc>
          <w:tcPr>
            <w:tcW w:w="1548" w:type="dxa"/>
            <w:vMerge w:val="restart"/>
            <w:vAlign w:val="center"/>
          </w:tcPr>
          <w:p w14:paraId="63BFB823" w14:textId="77777777" w:rsidR="00B21F20" w:rsidRPr="00D21C5B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>
              <w:rPr>
                <w:b/>
                <w:bCs/>
                <w:sz w:val="24"/>
                <w:lang w:eastAsia="ru-RU"/>
              </w:rPr>
              <w:t>Содержание стадии</w:t>
            </w:r>
          </w:p>
        </w:tc>
        <w:tc>
          <w:tcPr>
            <w:tcW w:w="2341" w:type="dxa"/>
            <w:vMerge w:val="restart"/>
            <w:vAlign w:val="center"/>
            <w:hideMark/>
          </w:tcPr>
          <w:p w14:paraId="4D08005D" w14:textId="77777777" w:rsidR="00B21F20" w:rsidRPr="00072BB0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одержание этапа</w:t>
            </w:r>
          </w:p>
        </w:tc>
        <w:tc>
          <w:tcPr>
            <w:tcW w:w="0" w:type="auto"/>
            <w:gridSpan w:val="2"/>
            <w:vAlign w:val="center"/>
            <w:hideMark/>
          </w:tcPr>
          <w:p w14:paraId="4702CDF8" w14:textId="77777777" w:rsidR="00B21F20" w:rsidRPr="00072BB0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рок</w:t>
            </w:r>
            <w:r>
              <w:rPr>
                <w:b/>
                <w:bCs/>
                <w:sz w:val="24"/>
                <w:lang w:eastAsia="ru-RU"/>
              </w:rPr>
              <w:t xml:space="preserve"> 2024 г.</w:t>
            </w:r>
          </w:p>
        </w:tc>
        <w:tc>
          <w:tcPr>
            <w:tcW w:w="0" w:type="auto"/>
            <w:vMerge w:val="restart"/>
            <w:vAlign w:val="center"/>
            <w:hideMark/>
          </w:tcPr>
          <w:p w14:paraId="51A4894C" w14:textId="77777777" w:rsidR="00B21F20" w:rsidRPr="00072BB0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 xml:space="preserve">Форма </w:t>
            </w:r>
            <w:r w:rsidRPr="00072BB0">
              <w:rPr>
                <w:b/>
                <w:bCs/>
                <w:sz w:val="24"/>
                <w:lang w:eastAsia="ru-RU"/>
              </w:rPr>
              <w:br/>
              <w:t>отчетности</w:t>
            </w:r>
          </w:p>
        </w:tc>
      </w:tr>
      <w:tr w:rsidR="00B21F20" w:rsidRPr="00072BB0" w14:paraId="6E96A253" w14:textId="77777777" w:rsidTr="00A85E16">
        <w:tc>
          <w:tcPr>
            <w:tcW w:w="1548" w:type="dxa"/>
            <w:vMerge/>
          </w:tcPr>
          <w:p w14:paraId="54EA577C" w14:textId="77777777" w:rsidR="00B21F20" w:rsidRPr="00072BB0" w:rsidRDefault="00B21F20" w:rsidP="00A85E16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2341" w:type="dxa"/>
            <w:vMerge/>
            <w:hideMark/>
          </w:tcPr>
          <w:p w14:paraId="3D2B15BA" w14:textId="77777777" w:rsidR="00B21F20" w:rsidRPr="00072BB0" w:rsidRDefault="00B21F20" w:rsidP="00A85E16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0" w:type="auto"/>
            <w:vAlign w:val="center"/>
            <w:hideMark/>
          </w:tcPr>
          <w:p w14:paraId="38ED46B4" w14:textId="77777777" w:rsidR="00B21F20" w:rsidRPr="00072BB0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начало</w:t>
            </w:r>
          </w:p>
        </w:tc>
        <w:tc>
          <w:tcPr>
            <w:tcW w:w="0" w:type="auto"/>
            <w:vAlign w:val="center"/>
            <w:hideMark/>
          </w:tcPr>
          <w:p w14:paraId="01BE41D5" w14:textId="77777777" w:rsidR="00B21F20" w:rsidRPr="00072BB0" w:rsidRDefault="00B21F20" w:rsidP="00A85E16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конец</w:t>
            </w:r>
          </w:p>
        </w:tc>
        <w:tc>
          <w:tcPr>
            <w:tcW w:w="0" w:type="auto"/>
            <w:vMerge/>
            <w:hideMark/>
          </w:tcPr>
          <w:p w14:paraId="7AF04511" w14:textId="77777777" w:rsidR="00B21F20" w:rsidRPr="00072BB0" w:rsidRDefault="00B21F20" w:rsidP="00A85E16">
            <w:pPr>
              <w:rPr>
                <w:b/>
                <w:bCs/>
                <w:sz w:val="24"/>
                <w:lang w:eastAsia="ru-RU"/>
              </w:rPr>
            </w:pPr>
          </w:p>
        </w:tc>
      </w:tr>
      <w:tr w:rsidR="00B21F20" w:rsidRPr="00072BB0" w14:paraId="7C68D48E" w14:textId="77777777" w:rsidTr="00A85E16">
        <w:tc>
          <w:tcPr>
            <w:tcW w:w="1548" w:type="dxa"/>
            <w:vAlign w:val="center"/>
          </w:tcPr>
          <w:p w14:paraId="23DE3261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Техническое задание</w:t>
            </w:r>
          </w:p>
        </w:tc>
        <w:tc>
          <w:tcPr>
            <w:tcW w:w="2341" w:type="dxa"/>
            <w:vAlign w:val="center"/>
            <w:hideMark/>
          </w:tcPr>
          <w:p w14:paraId="1E3F8031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технического задания</w:t>
            </w:r>
          </w:p>
        </w:tc>
        <w:tc>
          <w:tcPr>
            <w:tcW w:w="0" w:type="auto"/>
            <w:vAlign w:val="center"/>
            <w:hideMark/>
          </w:tcPr>
          <w:p w14:paraId="0525A02F" w14:textId="77777777" w:rsidR="00B21F20" w:rsidRPr="00580F24" w:rsidRDefault="00B21F20" w:rsidP="00A85E16">
            <w:pPr>
              <w:jc w:val="center"/>
              <w:rPr>
                <w:sz w:val="24"/>
                <w:highlight w:val="yellow"/>
                <w:lang w:eastAsia="ru-RU"/>
              </w:rPr>
            </w:pPr>
            <w:r>
              <w:rPr>
                <w:sz w:val="24"/>
                <w:lang w:eastAsia="ru-RU"/>
              </w:rPr>
              <w:t>16.01</w:t>
            </w:r>
          </w:p>
        </w:tc>
        <w:tc>
          <w:tcPr>
            <w:tcW w:w="0" w:type="auto"/>
            <w:vAlign w:val="center"/>
            <w:hideMark/>
          </w:tcPr>
          <w:p w14:paraId="0F7EF063" w14:textId="77777777" w:rsidR="00B21F20" w:rsidRPr="00580F24" w:rsidRDefault="00B21F20" w:rsidP="00A85E16">
            <w:pPr>
              <w:jc w:val="center"/>
              <w:rPr>
                <w:sz w:val="24"/>
                <w:highlight w:val="yellow"/>
                <w:lang w:eastAsia="ru-RU"/>
              </w:rPr>
            </w:pPr>
            <w:r>
              <w:rPr>
                <w:sz w:val="24"/>
                <w:lang w:eastAsia="ru-RU"/>
              </w:rPr>
              <w:t>23.01</w:t>
            </w:r>
          </w:p>
        </w:tc>
        <w:tc>
          <w:tcPr>
            <w:tcW w:w="0" w:type="auto"/>
            <w:vAlign w:val="center"/>
            <w:hideMark/>
          </w:tcPr>
          <w:p w14:paraId="13D8BA1E" w14:textId="77777777" w:rsidR="00B21F20" w:rsidRPr="00E17373" w:rsidRDefault="00B21F20" w:rsidP="00A85E16">
            <w:pPr>
              <w:jc w:val="center"/>
              <w:rPr>
                <w:sz w:val="24"/>
              </w:rPr>
            </w:pPr>
            <w:r w:rsidRPr="00E17373">
              <w:rPr>
                <w:sz w:val="24"/>
                <w:lang w:eastAsia="ru-RU"/>
              </w:rPr>
              <w:t>Техническое задание</w:t>
            </w:r>
          </w:p>
        </w:tc>
      </w:tr>
      <w:tr w:rsidR="00B21F20" w:rsidRPr="00072BB0" w14:paraId="5E4005B8" w14:textId="77777777" w:rsidTr="00A85E16">
        <w:tc>
          <w:tcPr>
            <w:tcW w:w="1548" w:type="dxa"/>
            <w:vAlign w:val="center"/>
          </w:tcPr>
          <w:p w14:paraId="5CAF4C9C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Эскизный проект</w:t>
            </w:r>
          </w:p>
        </w:tc>
        <w:tc>
          <w:tcPr>
            <w:tcW w:w="2341" w:type="dxa"/>
            <w:vAlign w:val="center"/>
            <w:hideMark/>
          </w:tcPr>
          <w:p w14:paraId="4C1AF4C8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зработка спецификаций</w:t>
            </w:r>
          </w:p>
        </w:tc>
        <w:tc>
          <w:tcPr>
            <w:tcW w:w="0" w:type="auto"/>
            <w:vAlign w:val="center"/>
          </w:tcPr>
          <w:p w14:paraId="412D7D04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4.01</w:t>
            </w:r>
          </w:p>
        </w:tc>
        <w:tc>
          <w:tcPr>
            <w:tcW w:w="0" w:type="auto"/>
            <w:vAlign w:val="center"/>
          </w:tcPr>
          <w:p w14:paraId="0921CC90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8.02</w:t>
            </w:r>
          </w:p>
        </w:tc>
        <w:tc>
          <w:tcPr>
            <w:tcW w:w="0" w:type="auto"/>
            <w:vAlign w:val="center"/>
            <w:hideMark/>
          </w:tcPr>
          <w:p w14:paraId="70B15613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Спецификации программного обеспечения</w:t>
            </w:r>
          </w:p>
        </w:tc>
      </w:tr>
      <w:tr w:rsidR="00B21F20" w:rsidRPr="00072BB0" w14:paraId="23C3A2B8" w14:textId="77777777" w:rsidTr="00A85E16">
        <w:tc>
          <w:tcPr>
            <w:tcW w:w="1548" w:type="dxa"/>
            <w:vMerge w:val="restart"/>
            <w:vAlign w:val="center"/>
          </w:tcPr>
          <w:p w14:paraId="5928568F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бочий проект</w:t>
            </w:r>
          </w:p>
        </w:tc>
        <w:tc>
          <w:tcPr>
            <w:tcW w:w="2341" w:type="dxa"/>
            <w:vAlign w:val="center"/>
            <w:hideMark/>
          </w:tcPr>
          <w:p w14:paraId="7B8D894E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Проектирование программы</w:t>
            </w:r>
          </w:p>
        </w:tc>
        <w:tc>
          <w:tcPr>
            <w:tcW w:w="0" w:type="auto"/>
            <w:vAlign w:val="center"/>
            <w:hideMark/>
          </w:tcPr>
          <w:p w14:paraId="7FD981F9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9.02</w:t>
            </w:r>
          </w:p>
        </w:tc>
        <w:tc>
          <w:tcPr>
            <w:tcW w:w="0" w:type="auto"/>
            <w:vAlign w:val="center"/>
            <w:hideMark/>
          </w:tcPr>
          <w:p w14:paraId="565C2B69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4.02</w:t>
            </w:r>
          </w:p>
        </w:tc>
        <w:tc>
          <w:tcPr>
            <w:tcW w:w="0" w:type="auto"/>
            <w:vAlign w:val="center"/>
            <w:hideMark/>
          </w:tcPr>
          <w:p w14:paraId="28FA4206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 xml:space="preserve">Схема </w:t>
            </w:r>
            <w:r>
              <w:rPr>
                <w:sz w:val="24"/>
              </w:rPr>
              <w:t>работы</w:t>
            </w:r>
            <w:r w:rsidRPr="00E17373">
              <w:rPr>
                <w:sz w:val="24"/>
              </w:rPr>
              <w:t xml:space="preserve"> системы и спецификации компонентов</w:t>
            </w:r>
          </w:p>
        </w:tc>
      </w:tr>
      <w:tr w:rsidR="00B21F20" w:rsidRPr="00072BB0" w14:paraId="4B77D2B3" w14:textId="77777777" w:rsidTr="00A85E16">
        <w:tc>
          <w:tcPr>
            <w:tcW w:w="1548" w:type="dxa"/>
            <w:vMerge/>
          </w:tcPr>
          <w:p w14:paraId="23462BB6" w14:textId="77777777" w:rsidR="00B21F20" w:rsidRPr="00072BB0" w:rsidRDefault="00B21F20" w:rsidP="00A85E16">
            <w:pPr>
              <w:rPr>
                <w:sz w:val="24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14:paraId="5607A7CD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программы</w:t>
            </w:r>
          </w:p>
        </w:tc>
        <w:tc>
          <w:tcPr>
            <w:tcW w:w="0" w:type="auto"/>
            <w:vAlign w:val="center"/>
            <w:hideMark/>
          </w:tcPr>
          <w:p w14:paraId="7EBD56A2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5.02</w:t>
            </w:r>
          </w:p>
        </w:tc>
        <w:tc>
          <w:tcPr>
            <w:tcW w:w="0" w:type="auto"/>
            <w:vAlign w:val="center"/>
            <w:hideMark/>
          </w:tcPr>
          <w:p w14:paraId="40B18C06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0.03</w:t>
            </w:r>
          </w:p>
        </w:tc>
        <w:tc>
          <w:tcPr>
            <w:tcW w:w="0" w:type="auto"/>
            <w:vAlign w:val="center"/>
            <w:hideMark/>
          </w:tcPr>
          <w:p w14:paraId="76558FBA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Программная документация</w:t>
            </w:r>
          </w:p>
        </w:tc>
      </w:tr>
      <w:tr w:rsidR="00B21F20" w:rsidRPr="00072BB0" w14:paraId="445D433D" w14:textId="77777777" w:rsidTr="00A85E16">
        <w:tc>
          <w:tcPr>
            <w:tcW w:w="1548" w:type="dxa"/>
            <w:vMerge/>
          </w:tcPr>
          <w:p w14:paraId="4EDAE7E1" w14:textId="77777777" w:rsidR="00B21F20" w:rsidRPr="00072BB0" w:rsidRDefault="00B21F20" w:rsidP="00A85E16">
            <w:pPr>
              <w:rPr>
                <w:sz w:val="24"/>
                <w:lang w:eastAsia="ru-RU"/>
              </w:rPr>
            </w:pPr>
          </w:p>
        </w:tc>
        <w:tc>
          <w:tcPr>
            <w:tcW w:w="2341" w:type="dxa"/>
            <w:vAlign w:val="center"/>
            <w:hideMark/>
          </w:tcPr>
          <w:p w14:paraId="3EFE8E30" w14:textId="77777777" w:rsidR="00B21F20" w:rsidRPr="0057190F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о-сдаточные испытания</w:t>
            </w:r>
          </w:p>
        </w:tc>
        <w:tc>
          <w:tcPr>
            <w:tcW w:w="0" w:type="auto"/>
            <w:vAlign w:val="center"/>
            <w:hideMark/>
          </w:tcPr>
          <w:p w14:paraId="46A18D0C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1.03</w:t>
            </w:r>
          </w:p>
        </w:tc>
        <w:tc>
          <w:tcPr>
            <w:tcW w:w="0" w:type="auto"/>
            <w:vAlign w:val="center"/>
            <w:hideMark/>
          </w:tcPr>
          <w:p w14:paraId="3EACD562" w14:textId="77777777" w:rsidR="00B21F20" w:rsidRPr="0002398E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6.04</w:t>
            </w:r>
          </w:p>
        </w:tc>
        <w:tc>
          <w:tcPr>
            <w:tcW w:w="0" w:type="auto"/>
            <w:vAlign w:val="center"/>
            <w:hideMark/>
          </w:tcPr>
          <w:p w14:paraId="0782EA25" w14:textId="77777777" w:rsidR="00B21F20" w:rsidRPr="008B05E1" w:rsidRDefault="00B21F20" w:rsidP="00A85E16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токол испытаний</w:t>
            </w:r>
            <w:r w:rsidRPr="00D97B5D">
              <w:rPr>
                <w:sz w:val="24"/>
              </w:rPr>
              <w:t xml:space="preserve"> (</w:t>
            </w:r>
            <w:r>
              <w:rPr>
                <w:sz w:val="24"/>
              </w:rPr>
              <w:t>п. 2.7 пояснительной записки)</w:t>
            </w:r>
          </w:p>
        </w:tc>
      </w:tr>
      <w:tr w:rsidR="00B21F20" w:rsidRPr="00072BB0" w14:paraId="034D53BA" w14:textId="77777777" w:rsidTr="00A85E16">
        <w:trPr>
          <w:trHeight w:val="499"/>
        </w:trPr>
        <w:tc>
          <w:tcPr>
            <w:tcW w:w="1548" w:type="dxa"/>
            <w:vAlign w:val="center"/>
          </w:tcPr>
          <w:p w14:paraId="48E96509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ка</w:t>
            </w:r>
          </w:p>
        </w:tc>
        <w:tc>
          <w:tcPr>
            <w:tcW w:w="2341" w:type="dxa"/>
            <w:vAlign w:val="center"/>
            <w:hideMark/>
          </w:tcPr>
          <w:p w14:paraId="3CD5D6FF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Защита курсового проекта</w:t>
            </w:r>
          </w:p>
        </w:tc>
        <w:tc>
          <w:tcPr>
            <w:tcW w:w="0" w:type="auto"/>
            <w:vAlign w:val="center"/>
            <w:hideMark/>
          </w:tcPr>
          <w:p w14:paraId="72A5CE79" w14:textId="77777777" w:rsidR="00B21F20" w:rsidRPr="00580F24" w:rsidRDefault="00B21F20" w:rsidP="00A85E16">
            <w:pPr>
              <w:jc w:val="center"/>
              <w:rPr>
                <w:sz w:val="24"/>
                <w:highlight w:val="yellow"/>
                <w:lang w:eastAsia="ru-RU"/>
              </w:rPr>
            </w:pPr>
            <w:r>
              <w:rPr>
                <w:sz w:val="24"/>
                <w:lang w:eastAsia="ru-RU"/>
              </w:rPr>
              <w:t>17.04</w:t>
            </w:r>
          </w:p>
        </w:tc>
        <w:tc>
          <w:tcPr>
            <w:tcW w:w="0" w:type="auto"/>
            <w:vAlign w:val="center"/>
            <w:hideMark/>
          </w:tcPr>
          <w:p w14:paraId="5DEEEFFE" w14:textId="77777777" w:rsidR="00B21F20" w:rsidRPr="00580F24" w:rsidRDefault="00B21F20" w:rsidP="00A85E16">
            <w:pPr>
              <w:jc w:val="center"/>
              <w:rPr>
                <w:sz w:val="24"/>
                <w:highlight w:val="yellow"/>
                <w:lang w:eastAsia="ru-RU"/>
              </w:rPr>
            </w:pPr>
            <w:r>
              <w:rPr>
                <w:sz w:val="24"/>
                <w:lang w:eastAsia="ru-RU"/>
              </w:rPr>
              <w:t>24.04</w:t>
            </w:r>
          </w:p>
        </w:tc>
        <w:tc>
          <w:tcPr>
            <w:tcW w:w="0" w:type="auto"/>
            <w:vAlign w:val="center"/>
            <w:hideMark/>
          </w:tcPr>
          <w:p w14:paraId="3279BCD0" w14:textId="77777777" w:rsidR="00B21F20" w:rsidRPr="00072BB0" w:rsidRDefault="00B21F20" w:rsidP="00A85E16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Оценка за курсовой проект</w:t>
            </w:r>
          </w:p>
        </w:tc>
      </w:tr>
    </w:tbl>
    <w:p w14:paraId="4891CA15" w14:textId="77777777" w:rsidR="00B21F20" w:rsidRPr="00E17373" w:rsidRDefault="00B21F20" w:rsidP="00B21F20">
      <w:pPr>
        <w:spacing w:before="360" w:after="60" w:line="360" w:lineRule="auto"/>
        <w:ind w:left="102" w:right="102" w:firstLine="301"/>
        <w:jc w:val="center"/>
        <w:outlineLvl w:val="0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072BB0">
        <w:rPr>
          <w:bCs/>
          <w:kern w:val="28"/>
          <w:lang w:eastAsia="ru-RU"/>
        </w:rPr>
        <w:t xml:space="preserve"> ПОРЯДОК КОНТРОЛЯ И ПРИЕМКИ</w:t>
      </w:r>
    </w:p>
    <w:p w14:paraId="1C02545C" w14:textId="77777777" w:rsidR="00B21F20" w:rsidRPr="00E17373" w:rsidRDefault="00B21F20" w:rsidP="00B21F20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E17373">
        <w:rPr>
          <w:bCs/>
          <w:kern w:val="28"/>
          <w:lang w:eastAsia="ru-RU"/>
        </w:rPr>
        <w:t>.1</w:t>
      </w:r>
      <w:r>
        <w:rPr>
          <w:bCs/>
          <w:kern w:val="28"/>
          <w:lang w:eastAsia="ru-RU"/>
        </w:rPr>
        <w:tab/>
      </w:r>
      <w:r w:rsidRPr="00E17373">
        <w:rPr>
          <w:bCs/>
          <w:kern w:val="28"/>
          <w:lang w:eastAsia="ru-RU"/>
        </w:rPr>
        <w:t xml:space="preserve"> Порядок контроля</w:t>
      </w:r>
    </w:p>
    <w:p w14:paraId="206B17E7" w14:textId="77777777" w:rsidR="00B21F20" w:rsidRPr="00072BB0" w:rsidRDefault="00B21F20" w:rsidP="00B21F20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 xml:space="preserve">Контроль выполнения должен осуществляться руководителем </w:t>
      </w:r>
      <w:r>
        <w:rPr>
          <w:bCs/>
          <w:kern w:val="28"/>
          <w:lang w:eastAsia="ru-RU"/>
        </w:rPr>
        <w:t>курсового проекта (преподавателем) в соответствие с п.7.</w:t>
      </w:r>
    </w:p>
    <w:p w14:paraId="4780C186" w14:textId="77777777" w:rsidR="00B21F20" w:rsidRDefault="00B21F20" w:rsidP="00B21F20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>8.</w:t>
      </w:r>
      <w:r>
        <w:rPr>
          <w:bCs/>
          <w:kern w:val="28"/>
          <w:lang w:eastAsia="ru-RU"/>
        </w:rPr>
        <w:t>2</w:t>
      </w:r>
      <w:r w:rsidRPr="00E17373">
        <w:rPr>
          <w:bCs/>
          <w:kern w:val="28"/>
          <w:lang w:eastAsia="ru-RU"/>
        </w:rPr>
        <w:tab/>
      </w:r>
      <w:r>
        <w:rPr>
          <w:bCs/>
          <w:kern w:val="28"/>
          <w:lang w:eastAsia="ru-RU"/>
        </w:rPr>
        <w:t>Порядок приемки</w:t>
      </w:r>
    </w:p>
    <w:p w14:paraId="318D0BE5" w14:textId="77777777" w:rsidR="00B21F20" w:rsidRPr="003348C2" w:rsidRDefault="00B21F20" w:rsidP="00B21F20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>Приемка должна осуществлять</w:t>
      </w:r>
      <w:r>
        <w:rPr>
          <w:bCs/>
          <w:kern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bCs/>
          <w:kern w:val="28"/>
          <w:lang w:eastAsia="ru-RU"/>
        </w:rPr>
        <w:t xml:space="preserve"> </w:t>
      </w:r>
    </w:p>
    <w:p w14:paraId="7D1F0577" w14:textId="163AC72F" w:rsidR="007E6D9B" w:rsidRPr="003348C2" w:rsidRDefault="007E6D9B" w:rsidP="007E6D9B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</w:p>
    <w:p w14:paraId="6E02A678" w14:textId="77777777" w:rsidR="00A871A3" w:rsidRDefault="00A871A3" w:rsidP="002D3F66">
      <w:pPr>
        <w:pStyle w:val="af8"/>
        <w:sectPr w:rsidR="00A871A3" w:rsidSect="007E2C6A">
          <w:footerReference w:type="default" r:id="rId25"/>
          <w:headerReference w:type="first" r:id="rId26"/>
          <w:footerReference w:type="first" r:id="rId27"/>
          <w:pgSz w:w="11907" w:h="16840" w:code="9"/>
          <w:pgMar w:top="1361" w:right="851" w:bottom="1134" w:left="1134" w:header="720" w:footer="720" w:gutter="0"/>
          <w:pgNumType w:start="2"/>
          <w:cols w:space="720"/>
          <w:titlePg/>
          <w:docGrid w:linePitch="381"/>
        </w:sectPr>
      </w:pPr>
    </w:p>
    <w:p w14:paraId="76B93CE8" w14:textId="77777777" w:rsidR="00AE2C0D" w:rsidRPr="00A871A3" w:rsidRDefault="001B10EA" w:rsidP="002D3F66">
      <w:pPr>
        <w:pStyle w:val="af8"/>
      </w:pPr>
      <w:bookmarkStart w:id="79" w:name="_Toc157501220"/>
      <w:bookmarkEnd w:id="75"/>
      <w:r>
        <w:lastRenderedPageBreak/>
        <w:t>ПРИЛОЖЕНИЕ Б</w:t>
      </w:r>
      <w:bookmarkEnd w:id="79"/>
    </w:p>
    <w:p w14:paraId="3B627F1A" w14:textId="20884C0A" w:rsidR="00EE5AAA" w:rsidRDefault="000239DD" w:rsidP="00780E49">
      <w:pPr>
        <w:pStyle w:val="a4"/>
        <w:spacing w:line="360" w:lineRule="auto"/>
        <w:ind w:firstLine="0"/>
        <w:jc w:val="center"/>
        <w:rPr>
          <w:sz w:val="28"/>
        </w:rPr>
      </w:pPr>
      <w:r w:rsidRPr="000239DD">
        <w:rPr>
          <w:noProof/>
          <w:sz w:val="28"/>
        </w:rPr>
        <w:drawing>
          <wp:inline distT="0" distB="0" distL="0" distR="0" wp14:anchorId="27D9D002" wp14:editId="47B1E08D">
            <wp:extent cx="5902564" cy="326830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610" t="1623" b="779"/>
                    <a:stretch/>
                  </pic:blipFill>
                  <pic:spPr bwMode="auto">
                    <a:xfrm>
                      <a:off x="0" y="0"/>
                      <a:ext cx="5904211" cy="3269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B2D4CC" w14:textId="76B78F99" w:rsidR="00AE2C0D" w:rsidRDefault="003713EB" w:rsidP="00AE2C0D">
      <w:pPr>
        <w:pStyle w:val="a4"/>
        <w:spacing w:line="360" w:lineRule="auto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1 </w:t>
      </w:r>
      <w:r w:rsidR="000239DD">
        <w:rPr>
          <w:sz w:val="28"/>
        </w:rPr>
        <w:t>Загрузка Исходного текста</w:t>
      </w:r>
    </w:p>
    <w:p w14:paraId="039A7379" w14:textId="41D77C41" w:rsidR="00482E20" w:rsidRDefault="000239DD" w:rsidP="00780E49">
      <w:pPr>
        <w:pStyle w:val="a4"/>
        <w:ind w:firstLine="0"/>
        <w:rPr>
          <w:sz w:val="28"/>
        </w:rPr>
      </w:pPr>
      <w:r w:rsidRPr="000239DD">
        <w:rPr>
          <w:noProof/>
          <w:sz w:val="28"/>
        </w:rPr>
        <w:drawing>
          <wp:inline distT="0" distB="0" distL="0" distR="0" wp14:anchorId="44B2E798" wp14:editId="0B07B5D6">
            <wp:extent cx="5921375" cy="330451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305" t="272" b="1042"/>
                    <a:stretch/>
                  </pic:blipFill>
                  <pic:spPr bwMode="auto">
                    <a:xfrm>
                      <a:off x="0" y="0"/>
                      <a:ext cx="5922315" cy="3305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4CA8DF" w14:textId="0F3292FB" w:rsidR="00AE2C0D" w:rsidRDefault="003713EB" w:rsidP="001B10EA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6C491E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2 </w:t>
      </w:r>
      <w:r w:rsidR="000239DD">
        <w:rPr>
          <w:sz w:val="28"/>
        </w:rPr>
        <w:t>Загрузка Зашифрованного текста</w:t>
      </w:r>
    </w:p>
    <w:p w14:paraId="19A8B4F4" w14:textId="77777777" w:rsidR="00780E49" w:rsidRDefault="00780E49">
      <w:r>
        <w:br w:type="page"/>
      </w:r>
    </w:p>
    <w:p w14:paraId="32F74A87" w14:textId="4B1FAFD1" w:rsidR="00AE2C0D" w:rsidRDefault="00780E49" w:rsidP="00780E49">
      <w:pPr>
        <w:pStyle w:val="a4"/>
        <w:spacing w:line="360" w:lineRule="auto"/>
        <w:ind w:left="142" w:firstLine="0"/>
        <w:jc w:val="center"/>
        <w:rPr>
          <w:sz w:val="28"/>
        </w:rPr>
      </w:pPr>
      <w:r w:rsidRPr="00780E49">
        <w:rPr>
          <w:noProof/>
          <w:sz w:val="28"/>
        </w:rPr>
        <w:lastRenderedPageBreak/>
        <w:drawing>
          <wp:inline distT="0" distB="0" distL="0" distR="0" wp14:anchorId="1BF3201C" wp14:editId="59238113">
            <wp:extent cx="2524477" cy="733527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2FCE0" w14:textId="5DDEE5B8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3 </w:t>
      </w:r>
      <w:r w:rsidR="00780E49">
        <w:rPr>
          <w:sz w:val="28"/>
        </w:rPr>
        <w:t>Сохранение Зашифрованного текста</w:t>
      </w:r>
    </w:p>
    <w:p w14:paraId="2BDC036E" w14:textId="618B5EE0" w:rsidR="00AE2C0D" w:rsidRDefault="00780E49" w:rsidP="00780E49">
      <w:pPr>
        <w:pStyle w:val="a4"/>
        <w:spacing w:line="360" w:lineRule="auto"/>
        <w:ind w:left="142" w:firstLine="0"/>
        <w:jc w:val="center"/>
        <w:rPr>
          <w:sz w:val="28"/>
        </w:rPr>
      </w:pPr>
      <w:r w:rsidRPr="00780E49">
        <w:rPr>
          <w:noProof/>
          <w:sz w:val="28"/>
        </w:rPr>
        <w:drawing>
          <wp:inline distT="0" distB="0" distL="0" distR="0" wp14:anchorId="3AC3A419" wp14:editId="3A21DE75">
            <wp:extent cx="2496493" cy="7524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720" r="-1"/>
                    <a:stretch/>
                  </pic:blipFill>
                  <pic:spPr bwMode="auto">
                    <a:xfrm>
                      <a:off x="0" y="0"/>
                      <a:ext cx="2496841" cy="752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8818B9" w14:textId="65E1C101" w:rsidR="00AE2C0D" w:rsidRDefault="003713EB" w:rsidP="00780E49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4 </w:t>
      </w:r>
      <w:r w:rsidR="00780E49">
        <w:rPr>
          <w:sz w:val="28"/>
        </w:rPr>
        <w:t>Сохранение Исходного текста</w:t>
      </w:r>
    </w:p>
    <w:p w14:paraId="20B62299" w14:textId="1A6EF94C" w:rsidR="00780E49" w:rsidRDefault="00780E49" w:rsidP="00780E49">
      <w:pPr>
        <w:pStyle w:val="a4"/>
        <w:spacing w:line="360" w:lineRule="auto"/>
        <w:ind w:firstLine="0"/>
        <w:jc w:val="center"/>
        <w:rPr>
          <w:sz w:val="28"/>
        </w:rPr>
      </w:pPr>
      <w:r w:rsidRPr="00780E49">
        <w:rPr>
          <w:noProof/>
          <w:sz w:val="28"/>
        </w:rPr>
        <w:drawing>
          <wp:inline distT="0" distB="0" distL="0" distR="0" wp14:anchorId="2E5EA9C2" wp14:editId="06A0887A">
            <wp:extent cx="5940425" cy="33280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8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64BF" w14:textId="3284AE03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5 </w:t>
      </w:r>
      <w:r w:rsidR="00780E49">
        <w:rPr>
          <w:sz w:val="28"/>
        </w:rPr>
        <w:t xml:space="preserve">Зашифровка текста </w:t>
      </w:r>
    </w:p>
    <w:p w14:paraId="190AD0D3" w14:textId="678C121D" w:rsidR="00AE2C0D" w:rsidRDefault="00780E49" w:rsidP="00780E49">
      <w:pPr>
        <w:pStyle w:val="a4"/>
        <w:spacing w:line="360" w:lineRule="auto"/>
        <w:ind w:firstLine="0"/>
        <w:jc w:val="center"/>
        <w:rPr>
          <w:sz w:val="28"/>
        </w:rPr>
      </w:pPr>
      <w:r w:rsidRPr="00780E49">
        <w:rPr>
          <w:noProof/>
          <w:sz w:val="28"/>
        </w:rPr>
        <w:lastRenderedPageBreak/>
        <w:drawing>
          <wp:inline distT="0" distB="0" distL="0" distR="0" wp14:anchorId="039FC84B" wp14:editId="5D781F89">
            <wp:extent cx="5940425" cy="33185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D5C2A" w14:textId="41F7C2FA" w:rsidR="009C71B4" w:rsidRPr="00A86298" w:rsidRDefault="003713EB" w:rsidP="00780E49">
      <w:pPr>
        <w:pStyle w:val="a4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6 </w:t>
      </w:r>
      <w:r w:rsidR="00780E49">
        <w:rPr>
          <w:sz w:val="28"/>
        </w:rPr>
        <w:t>Зашифровка текста</w:t>
      </w:r>
    </w:p>
    <w:p w14:paraId="40D59777" w14:textId="4EDCA56E" w:rsidR="009C71B4" w:rsidRPr="00780E49" w:rsidRDefault="00780E49" w:rsidP="00780E49">
      <w:pPr>
        <w:pStyle w:val="a4"/>
        <w:spacing w:line="360" w:lineRule="auto"/>
        <w:ind w:left="142" w:firstLine="0"/>
        <w:jc w:val="center"/>
        <w:rPr>
          <w:sz w:val="28"/>
        </w:rPr>
      </w:pPr>
      <w:r w:rsidRPr="00780E49">
        <w:rPr>
          <w:noProof/>
          <w:sz w:val="28"/>
        </w:rPr>
        <w:drawing>
          <wp:inline distT="0" distB="0" distL="0" distR="0" wp14:anchorId="01C3514B" wp14:editId="69D6A01F">
            <wp:extent cx="5940425" cy="33274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9F95E" w14:textId="36892070" w:rsidR="00780E49" w:rsidRDefault="003713EB" w:rsidP="00780E49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9C71B4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7 </w:t>
      </w:r>
      <w:r w:rsidR="00780E49">
        <w:rPr>
          <w:sz w:val="28"/>
        </w:rPr>
        <w:t>Расшифровка текста</w:t>
      </w:r>
    </w:p>
    <w:p w14:paraId="58C77C03" w14:textId="215D22FD" w:rsidR="007E2C6A" w:rsidRDefault="00780E49">
      <w:r>
        <w:br w:type="page"/>
      </w:r>
    </w:p>
    <w:p w14:paraId="0D13F9B6" w14:textId="43BEB167" w:rsidR="007E2C6A" w:rsidRDefault="007E2C6A" w:rsidP="007E2C6A">
      <w:pPr>
        <w:spacing w:line="360" w:lineRule="auto"/>
      </w:pPr>
      <w:r w:rsidRPr="007E2C6A">
        <w:rPr>
          <w:noProof/>
        </w:rPr>
        <w:lastRenderedPageBreak/>
        <w:drawing>
          <wp:inline distT="0" distB="0" distL="0" distR="0" wp14:anchorId="02ECECAD" wp14:editId="2FC87A14">
            <wp:extent cx="5940425" cy="33242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88E65" w14:textId="30524F67" w:rsidR="007E2C6A" w:rsidRDefault="007E2C6A" w:rsidP="007E2C6A">
      <w:pPr>
        <w:spacing w:line="360" w:lineRule="auto"/>
        <w:jc w:val="center"/>
      </w:pPr>
      <w:r>
        <w:t>Б8 Расшифровка текста</w:t>
      </w:r>
    </w:p>
    <w:p w14:paraId="591D8B23" w14:textId="1F3AB8E2" w:rsidR="000C18FE" w:rsidRDefault="005031ED">
      <w:r w:rsidRPr="005031ED">
        <w:rPr>
          <w:noProof/>
        </w:rPr>
        <w:drawing>
          <wp:inline distT="0" distB="0" distL="0" distR="0" wp14:anchorId="1C920A3B" wp14:editId="73D721DB">
            <wp:extent cx="5940425" cy="33254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3865A" w14:textId="11EDE002" w:rsidR="005031ED" w:rsidRDefault="005031ED" w:rsidP="005031ED">
      <w:pPr>
        <w:jc w:val="center"/>
      </w:pPr>
      <w:r>
        <w:t>Б9 Взлом зашифрованного текста</w:t>
      </w:r>
    </w:p>
    <w:p w14:paraId="6DB766DE" w14:textId="3A0743E8" w:rsidR="005031ED" w:rsidRDefault="005031ED" w:rsidP="005031ED">
      <w:pPr>
        <w:jc w:val="center"/>
      </w:pPr>
      <w:r w:rsidRPr="005031ED">
        <w:rPr>
          <w:noProof/>
        </w:rPr>
        <w:lastRenderedPageBreak/>
        <w:drawing>
          <wp:inline distT="0" distB="0" distL="0" distR="0" wp14:anchorId="676B73D1" wp14:editId="09BD30D6">
            <wp:extent cx="5940425" cy="33318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4DDAB" w14:textId="091C6211" w:rsidR="005031ED" w:rsidRPr="007E2C6A" w:rsidRDefault="005031ED" w:rsidP="005031ED">
      <w:pPr>
        <w:jc w:val="center"/>
      </w:pPr>
      <w:r>
        <w:t>Б10 Взлом зашифрованного текста</w:t>
      </w:r>
    </w:p>
    <w:p w14:paraId="6BEBD00A" w14:textId="42E4A62A" w:rsidR="00271DEA" w:rsidRPr="00291591" w:rsidRDefault="001B10EA" w:rsidP="002D3F66">
      <w:pPr>
        <w:pStyle w:val="af8"/>
      </w:pPr>
      <w:bookmarkStart w:id="80" w:name="_Toc157501221"/>
      <w:r>
        <w:t xml:space="preserve">ПРИЛОЖЕНИЕ </w:t>
      </w:r>
      <w:r w:rsidR="000C18FE">
        <w:t>В</w:t>
      </w:r>
      <w:bookmarkEnd w:id="80"/>
    </w:p>
    <w:p w14:paraId="50990711" w14:textId="77777777" w:rsidR="00C00BE5" w:rsidRDefault="00C00BE5" w:rsidP="00291591">
      <w:pPr>
        <w:pStyle w:val="a4"/>
        <w:spacing w:line="360" w:lineRule="auto"/>
        <w:rPr>
          <w:b/>
          <w:sz w:val="28"/>
          <w:szCs w:val="28"/>
        </w:rPr>
      </w:pPr>
    </w:p>
    <w:p w14:paraId="19B105B3" w14:textId="77777777" w:rsidR="00271DEA" w:rsidRPr="00C00BE5" w:rsidRDefault="0060662E" w:rsidP="00C00BE5">
      <w:pPr>
        <w:pStyle w:val="a4"/>
        <w:spacing w:line="360" w:lineRule="auto"/>
        <w:jc w:val="center"/>
        <w:rPr>
          <w:b/>
          <w:sz w:val="28"/>
          <w:szCs w:val="28"/>
        </w:rPr>
      </w:pPr>
      <w:r w:rsidRPr="0060662E">
        <w:rPr>
          <w:b/>
          <w:sz w:val="28"/>
          <w:szCs w:val="28"/>
        </w:rPr>
        <w:t>Текст программы</w:t>
      </w:r>
    </w:p>
    <w:p w14:paraId="6D97E6D6" w14:textId="56DF6F10" w:rsidR="00C00BE5" w:rsidRPr="001278A7" w:rsidRDefault="00C00BE5" w:rsidP="002D3F66">
      <w:pPr>
        <w:pStyle w:val="2"/>
        <w:rPr>
          <w:highlight w:val="white"/>
        </w:rPr>
      </w:pPr>
      <w:r w:rsidRPr="001278A7">
        <w:rPr>
          <w:highlight w:val="white"/>
        </w:rPr>
        <w:t xml:space="preserve">Модуль </w:t>
      </w:r>
      <w:r w:rsidRPr="001278A7">
        <w:rPr>
          <w:highlight w:val="white"/>
          <w:lang w:val="en-US"/>
        </w:rPr>
        <w:t>Form</w:t>
      </w:r>
      <w:r w:rsidRPr="001278A7">
        <w:rPr>
          <w:highlight w:val="white"/>
        </w:rPr>
        <w:t>1.</w:t>
      </w:r>
      <w:r w:rsidRPr="001278A7">
        <w:rPr>
          <w:highlight w:val="white"/>
          <w:lang w:val="en-US"/>
        </w:rPr>
        <w:t>cs</w:t>
      </w:r>
    </w:p>
    <w:p w14:paraId="68C82594" w14:textId="77777777" w:rsidR="00A85E16" w:rsidRPr="006C0A5D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ib</w:t>
      </w: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Vzlom</w:t>
      </w:r>
      <w:proofErr w:type="spellEnd"/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>_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sarya</w:t>
      </w:r>
      <w:proofErr w:type="spellEnd"/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>;</w:t>
      </w:r>
    </w:p>
    <w:p w14:paraId="61567D4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517652C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Windows.Form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3531B3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6474B1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s_Vzlom_Shifra_Cezarya</w:t>
      </w:r>
      <w:proofErr w:type="spellEnd"/>
    </w:p>
    <w:p w14:paraId="5819A4B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6AD048F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38BC85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artial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orm1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: Form</w:t>
      </w:r>
    </w:p>
    <w:p w14:paraId="34920D8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621D859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orm1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</w:p>
    <w:p w14:paraId="219A459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9737B21" w14:textId="3C0D2170" w:rsidR="00A85E16" w:rsidRPr="00A85E16" w:rsidRDefault="00A85E16" w:rsidP="006D0EB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  <w:r w:rsidR="006D0EBA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E47528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zar.LoadDictionary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11356E4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49D3F82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взлом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63E3B4A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196454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2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2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m2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6CEBBF9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Hid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B2273D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2.Show();</w:t>
      </w:r>
    </w:p>
    <w:p w14:paraId="63C3443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</w:p>
    <w:p w14:paraId="551DD46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7469E04F" w14:textId="074135E3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="00DB2967" w:rsidRPr="00DB296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luch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KeyPres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eyPress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1CCF2AB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52A582A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!</w:t>
      </w:r>
      <w:proofErr w:type="spellStart"/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IsControl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.KeyChar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&amp;&amp; !</w:t>
      </w:r>
      <w:proofErr w:type="spellStart"/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IsDigi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.KeyChar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)</w:t>
      </w:r>
    </w:p>
    <w:p w14:paraId="3292C71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3EBB51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.Handled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u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48DF12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}</w:t>
      </w:r>
    </w:p>
    <w:p w14:paraId="1468D31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477BBA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065DCE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ing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6ED7E2A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B1F19F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Length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0)</w:t>
      </w:r>
    </w:p>
    <w:p w14:paraId="233468A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C9FD0F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ол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\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Ключ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\"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н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может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быть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устым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шибка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!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A208F1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1E1D31E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&gt; 33)</w:t>
      </w:r>
    </w:p>
    <w:p w14:paraId="611043A2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47FF7A17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\"Ключ\" не должно превышать размер Русского алфавита (33)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Ошибка!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2EFB8ED6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}</w:t>
      </w:r>
    </w:p>
    <w:p w14:paraId="03A3705A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Ishodnoe.Text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== 0)</w:t>
      </w:r>
    </w:p>
    <w:p w14:paraId="3019E08C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{</w:t>
      </w:r>
    </w:p>
    <w:p w14:paraId="6BC82902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исходного текста пустое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Ошибка!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78DA1CD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62928D9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2B4FFB4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667CFE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Zashifrovan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zar.Codin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shod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);</w:t>
      </w:r>
    </w:p>
    <w:p w14:paraId="47A0779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7219849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7FFBA4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899ABD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ing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0A61B7C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1D476B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Length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0)</w:t>
      </w:r>
    </w:p>
    <w:p w14:paraId="2EDACBA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1AC4A87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ол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\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Ключ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\"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н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может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быть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устым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шибка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!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57F469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7EC4615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&gt; 33)</w:t>
      </w:r>
    </w:p>
    <w:p w14:paraId="4ED6B61F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1E159E9A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\"Ключ\" не должно превышать размер Русского алфавита (33)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Ошибка!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3E723D88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}</w:t>
      </w:r>
    </w:p>
    <w:p w14:paraId="3FAF5E1A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Zashifrovannoe.Text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== 0)</w:t>
      </w:r>
    </w:p>
    <w:p w14:paraId="45B9E12A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{</w:t>
      </w:r>
    </w:p>
    <w:p w14:paraId="06FFDA4F" w14:textId="77777777" w:rsid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зашифрованного текста пустое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Ошибка!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2066B83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1FB582E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116A990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17C75B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shod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zar.Decodin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Zashifrovan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AG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);</w:t>
      </w:r>
    </w:p>
    <w:p w14:paraId="5EBD73E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5135CA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72D5307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7B0B32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Откры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50D6818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5033796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61C50CB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ткрыт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F86312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3A17BEF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3C05ECD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A5C99A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shod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Read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5D804EF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1E61969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20DB28A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2B3439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Откры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0233F4A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E3DA8D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3E83622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ткрыт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15A44E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0F12CCC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5F46CD3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{</w:t>
      </w:r>
    </w:p>
    <w:p w14:paraId="3A3C093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Zashifrovan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Read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2C3AEA2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6B35020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B9C958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121FA3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Сохрани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3F881E0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3F44EC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E7FF60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охранен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E0E1F1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Defau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xt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ECAB5A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41A89A4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C331C9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FDD7AD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Write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shod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7EBD7E5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46A598D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9E54F0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D1611C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Сохрани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62B56672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64280B1D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</w:t>
      </w:r>
      <w:proofErr w:type="spellEnd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0B1F93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6F3F405B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Title</w:t>
      </w:r>
      <w:proofErr w:type="spellEnd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0B1F93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охранение</w:t>
      </w:r>
      <w:r w:rsidRPr="000B1F93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894E7AE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DefaultExt</w:t>
      </w:r>
      <w:proofErr w:type="spellEnd"/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0B1F93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xt"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388EB8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6C09AC6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0B1F93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45FE53A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48DC109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Write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Zashifrovannoe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3D74A84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3F6778B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7F8ED9A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641897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оПрограмме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3B44000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AC236A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About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bou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About();</w:t>
      </w:r>
    </w:p>
    <w:p w14:paraId="47B6A4C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bout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44DBCAB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</w:p>
    <w:p w14:paraId="3EFCD4A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477D6E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}</w:t>
      </w:r>
    </w:p>
    <w:p w14:paraId="2101C040" w14:textId="047C1E88" w:rsidR="00C00BE5" w:rsidRPr="00745F25" w:rsidRDefault="00A85E16" w:rsidP="00A85E16">
      <w:pPr>
        <w:spacing w:line="360" w:lineRule="auto"/>
        <w:jc w:val="both"/>
        <w:rPr>
          <w:sz w:val="22"/>
          <w:szCs w:val="22"/>
          <w:lang w:val="en-US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5B390D7F" w14:textId="77777777" w:rsidR="00745F25" w:rsidRPr="00A86298" w:rsidRDefault="00745F25">
      <w:pPr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br w:type="page"/>
      </w:r>
    </w:p>
    <w:p w14:paraId="257C98DF" w14:textId="150AB571" w:rsidR="00745F25" w:rsidRPr="001278A7" w:rsidRDefault="00745F25" w:rsidP="002D3F66">
      <w:pPr>
        <w:pStyle w:val="2"/>
        <w:rPr>
          <w:highlight w:val="white"/>
          <w:lang w:val="en-US"/>
        </w:rPr>
      </w:pPr>
      <w:r w:rsidRPr="001278A7">
        <w:rPr>
          <w:highlight w:val="white"/>
        </w:rPr>
        <w:lastRenderedPageBreak/>
        <w:t>Модуль</w:t>
      </w:r>
      <w:r w:rsidRPr="001278A7">
        <w:rPr>
          <w:highlight w:val="white"/>
          <w:lang w:val="en-US"/>
        </w:rPr>
        <w:t xml:space="preserve"> </w:t>
      </w:r>
      <w:r w:rsidR="00A85E16" w:rsidRPr="001278A7">
        <w:rPr>
          <w:highlight w:val="white"/>
          <w:lang w:val="en-US"/>
        </w:rPr>
        <w:t>Form2</w:t>
      </w:r>
      <w:r w:rsidRPr="001278A7">
        <w:rPr>
          <w:highlight w:val="white"/>
          <w:lang w:val="en-US"/>
        </w:rPr>
        <w:t>.cs</w:t>
      </w:r>
    </w:p>
    <w:p w14:paraId="14DCD72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7737A8C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Windows.Form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D527C1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ib_Vzlom_Cesarya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06F2ED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4648F3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s_Vzlom_Shifra_Cezarya</w:t>
      </w:r>
      <w:proofErr w:type="spellEnd"/>
    </w:p>
    <w:p w14:paraId="30D7627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51EA14A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</w:p>
    <w:p w14:paraId="1C2709D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artial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orm2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: Form</w:t>
      </w:r>
    </w:p>
    <w:p w14:paraId="20B10EF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4396EFD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Form FORM1;</w:t>
      </w:r>
    </w:p>
    <w:p w14:paraId="107CF9F5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Form2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Form form1)</w:t>
      </w:r>
    </w:p>
    <w:p w14:paraId="258DEB7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 </w:t>
      </w:r>
    </w:p>
    <w:p w14:paraId="508F2EA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nitializeComponen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3778DA2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1 = form1;</w:t>
      </w:r>
    </w:p>
    <w:p w14:paraId="3255FEF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2823C3D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F1CF51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m2_FormClosing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ormClosing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14F308A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4A9F1F2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1.Show(); </w:t>
      </w:r>
    </w:p>
    <w:p w14:paraId="557B992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1B0240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D63ABE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ack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53C600E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E1D7BC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Length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0)</w:t>
      </w:r>
    </w:p>
    <w:p w14:paraId="7C23582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72FA244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ол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для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взлома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усто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заполнит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его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!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шибка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!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14F0D6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0C26FF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4E4DB25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15BEA81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4E434BF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06C5A21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.Length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gt;= 600)</w:t>
      </w:r>
    </w:p>
    <w:p w14:paraId="66E7122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zar.Vzlom_Shifra_Chastotnim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49B07A4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124F9EE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1390DF9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ezar.Alphabet_Atta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37DE502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66B535F7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50E42A1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Exception ex)</w:t>
      </w:r>
    </w:p>
    <w:p w14:paraId="5C3044C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42CC0AA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MessageBox.Show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x.Messag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28C223A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3ADF90B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DBFB9C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2F463C4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483C38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ИсходныйТекстСохрани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3DF16B1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1A6F32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CCBF5A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охранен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79C5F6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Defau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xt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50430A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7CCA7E4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F5A87C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F1813B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Write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Results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69BA454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9FF914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4C7603C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67BA3B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Сохрани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3045573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F2F8C6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0E29564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охранен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2E0CBEB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Defau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xt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4FBF18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306E9FBE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1EF2F69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69EBE6E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Write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ave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1A0563F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BD9AC5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48B6424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318829F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ВернутьсяНаГлавную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2E57BA6C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6977E9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Dispos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CE0AAB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1.Show();</w:t>
      </w:r>
    </w:p>
    <w:p w14:paraId="4202277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7B1CDA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B2BB1C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ЗашифрованныйТекстОткрыть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_Click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464FC98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DF41124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17429A00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Titl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ткрытие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11AB8A8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ShowDialog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92AE9E3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!= </w:t>
      </w:r>
      <w:r w:rsidRPr="00A85E1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6E5B6FD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4DDBAA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hifr.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IO.File.ReadAllTex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openFile.FileName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094DAFB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045A0726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CD0FB39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84278F2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оПрограмме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oolStripMenuItem_Click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EventArgs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)</w:t>
      </w:r>
    </w:p>
    <w:p w14:paraId="3926C171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ED7EA9D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About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bout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A85E1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About();</w:t>
      </w:r>
    </w:p>
    <w:p w14:paraId="5C50455A" w14:textId="77777777" w:rsidR="00A85E16" w:rsidRPr="00A85E16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bout.Show</w:t>
      </w:r>
      <w:proofErr w:type="spellEnd"/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0E817001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A85E1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16B295D5" w14:textId="7777777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}</w:t>
      </w:r>
    </w:p>
    <w:p w14:paraId="44DD1174" w14:textId="40AC7FD7" w:rsidR="00A85E16" w:rsidRPr="000B1F93" w:rsidRDefault="00A85E16" w:rsidP="00A85E1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1D72CDD6" w14:textId="3565F8DA" w:rsidR="002777CD" w:rsidRPr="000B1F93" w:rsidRDefault="002777CD">
      <w:pPr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br w:type="page"/>
      </w:r>
    </w:p>
    <w:p w14:paraId="6FF35798" w14:textId="5D1D7DE2" w:rsidR="00293780" w:rsidRPr="000B1F93" w:rsidRDefault="002777CD" w:rsidP="002D3F66">
      <w:pPr>
        <w:pStyle w:val="2"/>
        <w:rPr>
          <w:highlight w:val="white"/>
          <w:lang w:val="en-US"/>
        </w:rPr>
      </w:pPr>
      <w:r w:rsidRPr="001278A7">
        <w:rPr>
          <w:highlight w:val="white"/>
        </w:rPr>
        <w:lastRenderedPageBreak/>
        <w:t>Модуль</w:t>
      </w:r>
      <w:r w:rsidR="00FD0FBF" w:rsidRPr="000B1F93">
        <w:rPr>
          <w:highlight w:val="white"/>
          <w:lang w:val="en-US"/>
        </w:rPr>
        <w:t xml:space="preserve"> </w:t>
      </w:r>
      <w:proofErr w:type="spellStart"/>
      <w:r w:rsidR="00FD0FBF" w:rsidRPr="000B1F93">
        <w:rPr>
          <w:highlight w:val="white"/>
          <w:lang w:val="en-US"/>
        </w:rPr>
        <w:t>Cezar.cs</w:t>
      </w:r>
      <w:proofErr w:type="spellEnd"/>
    </w:p>
    <w:p w14:paraId="76FB853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2A339AE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Collections.Generic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8CA61A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8DF240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IO;</w:t>
      </w:r>
    </w:p>
    <w:p w14:paraId="5375067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ystem.Linq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B86D83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F221BB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ib_Vzlom_Cesarya</w:t>
      </w:r>
      <w:proofErr w:type="spellEnd"/>
    </w:p>
    <w:p w14:paraId="2A8DEB8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190C4A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Cezar</w:t>
      </w:r>
    </w:p>
    <w:p w14:paraId="49D40544" w14:textId="04DA566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47316EE8" w14:textId="0786E0FA" w:rsidR="006C0A5D" w:rsidRPr="006C0A5D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Словарь, используемый для атаки на шифр Цезаря</w:t>
      </w:r>
    </w:p>
    <w:p w14:paraId="65DAE50E" w14:textId="31EA9B05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ictionary&lt;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 List&lt;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gt;&gt; dictionary;</w:t>
      </w:r>
    </w:p>
    <w:p w14:paraId="1049D16E" w14:textId="04B406AE" w:rsidR="006C0A5D" w:rsidRPr="00FD0FBF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Алфавиты для разных типов символов</w:t>
      </w:r>
    </w:p>
    <w:p w14:paraId="199244B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] alphabet = {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а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б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в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г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д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е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ё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ж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з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и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й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к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л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м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н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р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т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у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ф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х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ц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ч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ш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щ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ъ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ы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ь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э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ю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я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};</w:t>
      </w:r>
    </w:p>
    <w:p w14:paraId="1B64142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]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{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А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Б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В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Г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Д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Е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Ё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Ж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З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И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Й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К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Л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М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Н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П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Р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Т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У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Ф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Х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Ц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Ч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Ш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Щ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Ъ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Ы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Ь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Э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Ю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Я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};</w:t>
      </w:r>
    </w:p>
    <w:p w14:paraId="6964E71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] pun = {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.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,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(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)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: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;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@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!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?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*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/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|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\'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\"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\\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&lt;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&gt;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=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+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-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_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 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#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$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%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^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&amp;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[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]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\n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\r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№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;</w:t>
      </w:r>
    </w:p>
    <w:p w14:paraId="5F01500A" w14:textId="6FB149D9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] num = {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0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1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2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3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4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5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6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7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8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9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;</w:t>
      </w:r>
    </w:p>
    <w:p w14:paraId="0762FF3C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Метод шифрования текста шифром Цезаря</w:t>
      </w:r>
    </w:p>
    <w:p w14:paraId="7BE6528C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ринимает на вход исходный текст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Text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 и шаг сдвига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step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.</w:t>
      </w:r>
    </w:p>
    <w:p w14:paraId="7F6AEDC8" w14:textId="4DF9B613" w:rsidR="006C0A5D" w:rsidRPr="00FD0FBF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Возвращает зашифрованный текст.</w:t>
      </w:r>
    </w:p>
    <w:p w14:paraId="506879C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ding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ext,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yt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)</w:t>
      </w:r>
    </w:p>
    <w:p w14:paraId="5315BC6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3EADE0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64551F2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0997FE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StringBuilder CODED_TEXT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ringBuilder();</w:t>
      </w:r>
    </w:p>
    <w:p w14:paraId="0BCD6FA2" w14:textId="28A96FDF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7358A4B" w14:textId="25E1DAD4" w:rsidR="006C0A5D" w:rsidRPr="00FD0FBF" w:rsidRDefault="006C0A5D" w:rsidP="006C0A5D">
      <w:pPr>
        <w:autoSpaceDE w:val="0"/>
        <w:autoSpaceDN w:val="0"/>
        <w:adjustRightInd w:val="0"/>
        <w:ind w:left="1701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бработка каждого символа исходного текста</w:t>
      </w:r>
    </w:p>
    <w:p w14:paraId="634046B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Tex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)</w:t>
      </w:r>
    </w:p>
    <w:p w14:paraId="33E66C92" w14:textId="248F27A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22F0ED17" w14:textId="76E7A055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Шифрование букв нижнего регистра</w:t>
      </w:r>
    </w:p>
    <w:p w14:paraId="29DFE17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CD8CC6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742633C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ex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alphabet[j])</w:t>
      </w:r>
    </w:p>
    <w:p w14:paraId="789E3C0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6970C80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alphabet[(j + step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26B5BFE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258EFBB3" w14:textId="67D359C4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3227B096" w14:textId="77777777" w:rsidR="006C0A5D" w:rsidRPr="00FD0FBF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95AB726" w14:textId="30C2E21C" w:rsidR="00FD0FBF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Шифрование букв верхнего регистра</w:t>
      </w:r>
    </w:p>
    <w:p w14:paraId="283124B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05965C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00A1739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ex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 =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j])</w:t>
      </w:r>
    </w:p>
    <w:p w14:paraId="4CDBE62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2B1887B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(j + step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671C7DE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4B18019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73027198" w14:textId="4EAD4752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895F1C6" w14:textId="6B6625B1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ставление символов пунктуации без изменений</w:t>
      </w:r>
    </w:p>
    <w:p w14:paraId="3FCCCFB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pun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2F48ED0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1BBB029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ex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pun[j])</w:t>
      </w:r>
    </w:p>
    <w:p w14:paraId="705E04E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61F02E9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pun[(j)]);</w:t>
      </w:r>
    </w:p>
    <w:p w14:paraId="563975E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756C3D0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        }</w:t>
      </w:r>
    </w:p>
    <w:p w14:paraId="546F601C" w14:textId="68D13325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CA40C46" w14:textId="1924D8B9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Шифрование цифр</w:t>
      </w:r>
    </w:p>
    <w:p w14:paraId="4FC6EF2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1DD1BB5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120C71A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Tex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num[j])</w:t>
      </w:r>
    </w:p>
    <w:p w14:paraId="0270582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2AF387A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num[(j + step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5BA7A1D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48F9220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189B4DB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016A4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6656145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ToString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0F57D19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37110C6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</w:p>
    <w:p w14:paraId="24150D1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56A38D4F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Шаг имеет некорректное значение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5B70EFC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16AABA1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EB1212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C519C20" w14:textId="6843B8FF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D8DDF49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Метод дешифрования текста, зашифрованного шифром Цезаря</w:t>
      </w:r>
    </w:p>
    <w:p w14:paraId="66BBC2DE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ринимает на вход зашифрованный текст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Coded_text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 и шаг сдвига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step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.</w:t>
      </w:r>
    </w:p>
    <w:p w14:paraId="091CED5A" w14:textId="4C2FA633" w:rsidR="006C0A5D" w:rsidRPr="00FD0FBF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Возвращает исходный текст.</w:t>
      </w:r>
    </w:p>
    <w:p w14:paraId="41DF51F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coding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,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yt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)</w:t>
      </w:r>
    </w:p>
    <w:p w14:paraId="2F59330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C06438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759FC5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0232957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699B988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StringBuilder DECODED_TEXT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ringBuilder();</w:t>
      </w:r>
    </w:p>
    <w:p w14:paraId="1136EDF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35366A3" w14:textId="7490B35A" w:rsidR="00FD0FBF" w:rsidRPr="00FD0FBF" w:rsidRDefault="006C0A5D" w:rsidP="006C0A5D">
      <w:pPr>
        <w:autoSpaceDE w:val="0"/>
        <w:autoSpaceDN w:val="0"/>
        <w:adjustRightInd w:val="0"/>
        <w:ind w:left="1134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бработка каждого символа зашифрованного текста</w:t>
      </w:r>
    </w:p>
    <w:p w14:paraId="3195292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)</w:t>
      </w:r>
    </w:p>
    <w:p w14:paraId="4258578C" w14:textId="00C0EA80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03F0D60B" w14:textId="20A43A00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Дешифрование букв нижнего регистра</w:t>
      </w:r>
    </w:p>
    <w:p w14:paraId="52235DF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31D7B65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3B7B5F5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alphabet[j])</w:t>
      </w:r>
    </w:p>
    <w:p w14:paraId="0705020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662C226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alphabet[(j - step +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462FE0E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35D37C1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0D4D7D51" w14:textId="14B8331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98CB119" w14:textId="4A7A14F4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Дешифрование букв верхнего регистра</w:t>
      </w:r>
    </w:p>
    <w:p w14:paraId="70CD4DE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F32DA6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2CF19DE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 =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j])</w:t>
      </w:r>
    </w:p>
    <w:p w14:paraId="4C4268E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2ABF272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(j - step +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Head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024EF19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29962A0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00D847E3" w14:textId="160A96E9" w:rsidR="00FD0FBF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ставление символов пунктуации без изменений</w:t>
      </w:r>
    </w:p>
    <w:p w14:paraId="044A900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pun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3B85329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7FF2B77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pun[j])</w:t>
      </w:r>
    </w:p>
    <w:p w14:paraId="1D74F3F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2AC063A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pun[(j)]);</w:t>
      </w:r>
    </w:p>
    <w:p w14:paraId="31BC19D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1837557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1DD5CD2F" w14:textId="169CFDA4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FBB2FC2" w14:textId="599FF64D" w:rsidR="006C0A5D" w:rsidRPr="00FD0FBF" w:rsidRDefault="006C0A5D" w:rsidP="006C0A5D">
      <w:pPr>
        <w:autoSpaceDE w:val="0"/>
        <w:autoSpaceDN w:val="0"/>
        <w:adjustRightInd w:val="0"/>
        <w:ind w:left="1701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Дешифрование цифр</w:t>
      </w:r>
    </w:p>
    <w:p w14:paraId="2E2D449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19AD176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        {</w:t>
      </w:r>
    </w:p>
    <w:p w14:paraId="20673C8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num[j])</w:t>
      </w:r>
    </w:p>
    <w:p w14:paraId="338AFCA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760AC60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165B684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ED_TEXT.Append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num[(j - (step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+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);</w:t>
      </w:r>
    </w:p>
    <w:p w14:paraId="4BBB9FE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77F1C79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1182DCE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6462275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48B499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0E93B0D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DECODED_TEXT.ToString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52F36F9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600D8F2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</w:p>
    <w:p w14:paraId="0339E96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5FBC7953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Поле Шаг имеет некорректное значение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5C873B9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4B0724C4" w14:textId="523780E8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6593041" w14:textId="77777777" w:rsidR="006C0A5D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F28B6BF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Метод атаки на шифр Цезаря с использованием частотного анализа</w:t>
      </w:r>
    </w:p>
    <w:p w14:paraId="37F7B7E5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ринимает на вход зашифрованный текст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Coded_text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.</w:t>
      </w:r>
    </w:p>
    <w:p w14:paraId="6C1A6385" w14:textId="2D7DE7EF" w:rsidR="00FD0FBF" w:rsidRPr="00FD0FBF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Возвращает расшифрованный текст.</w:t>
      </w:r>
    </w:p>
    <w:p w14:paraId="4B68C9D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Vzlom_Shifra_Chastotnim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E1540D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066116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unter = 0, max = 0;</w:t>
      </w:r>
    </w:p>
    <w:p w14:paraId="46B5D82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mbol =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 '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932648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yt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=0;</w:t>
      </w:r>
    </w:p>
    <w:p w14:paraId="2D475B65" w14:textId="40115E50" w:rsidR="00FD0FBF" w:rsidRPr="006C0A5D" w:rsidRDefault="006C0A5D" w:rsidP="006C0A5D">
      <w:pPr>
        <w:autoSpaceDE w:val="0"/>
        <w:autoSpaceDN w:val="0"/>
        <w:adjustRightInd w:val="0"/>
        <w:ind w:left="1134" w:firstLine="567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одсчет частоты встречаемости каждой буквы в тексте</w:t>
      </w:r>
    </w:p>
    <w:p w14:paraId="258A0F0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)</w:t>
      </w:r>
    </w:p>
    <w:p w14:paraId="3C704C0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B20738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66FC6EC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7D32FB1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alphabe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 =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ToLow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[j])</w:t>
      </w:r>
    </w:p>
    <w:p w14:paraId="27D6CA8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7623EFD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counter += 1;</w:t>
      </w:r>
    </w:p>
    <w:p w14:paraId="5BB5B6D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65335F58" w14:textId="170CA7EB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5B92A0A3" w14:textId="060FF983" w:rsidR="006C0A5D" w:rsidRPr="00FD0FBF" w:rsidRDefault="006C0A5D" w:rsidP="006C0A5D">
      <w:pPr>
        <w:autoSpaceDE w:val="0"/>
        <w:autoSpaceDN w:val="0"/>
        <w:adjustRightInd w:val="0"/>
        <w:ind w:left="1134" w:firstLine="567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пределение символа с наибольшей частотой</w:t>
      </w:r>
    </w:p>
    <w:p w14:paraId="7EDD90A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counter &gt; max)</w:t>
      </w:r>
    </w:p>
    <w:p w14:paraId="15024C4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143506E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max = counter;</w:t>
      </w:r>
    </w:p>
    <w:p w14:paraId="51568DD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symbol = alphabe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;</w:t>
      </w:r>
    </w:p>
    <w:p w14:paraId="008CDE6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counter = 0;</w:t>
      </w:r>
    </w:p>
    <w:p w14:paraId="373CF91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392C17B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6B965CD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02744EA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counter = 0;</w:t>
      </w:r>
    </w:p>
    <w:p w14:paraId="42FAB03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264618E1" w14:textId="71DDB605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619CCEF5" w14:textId="76CFC3F1" w:rsidR="006C0A5D" w:rsidRPr="00FD0FBF" w:rsidRDefault="006C0A5D" w:rsidP="006C0A5D">
      <w:pPr>
        <w:autoSpaceDE w:val="0"/>
        <w:autoSpaceDN w:val="0"/>
        <w:adjustRightInd w:val="0"/>
        <w:ind w:left="1134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пределение шага сдвига для дешифровки</w:t>
      </w:r>
    </w:p>
    <w:p w14:paraId="6A35286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=0;i&lt;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;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)</w:t>
      </w:r>
    </w:p>
    <w:p w14:paraId="145B1DB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0690588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alphabet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==symbol)</w:t>
      </w:r>
    </w:p>
    <w:p w14:paraId="6AA081A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2A9B3C1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gt;=15)</w:t>
      </w:r>
    </w:p>
    <w:p w14:paraId="205BFB7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03CAF34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Step 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- 15);</w:t>
      </w:r>
    </w:p>
    <w:p w14:paraId="1BE3A59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0755421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else</w:t>
      </w:r>
    </w:p>
    <w:p w14:paraId="6CD44B5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275AEED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Step 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- 15 +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6688BA5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2661837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05FCEFE8" w14:textId="7447B58F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}</w:t>
      </w:r>
    </w:p>
    <w:p w14:paraId="7E0D2110" w14:textId="0333B61A" w:rsidR="006C0A5D" w:rsidRPr="00FD0FBF" w:rsidRDefault="006C0A5D" w:rsidP="006C0A5D">
      <w:pPr>
        <w:autoSpaceDE w:val="0"/>
        <w:autoSpaceDN w:val="0"/>
        <w:adjustRightInd w:val="0"/>
        <w:ind w:left="1134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Возвращение расшифрованного текста</w:t>
      </w:r>
    </w:p>
    <w:p w14:paraId="538C46E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coding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,Step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478A2CBE" w14:textId="5AFB3EF2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}</w:t>
      </w:r>
    </w:p>
    <w:p w14:paraId="73AAA34D" w14:textId="77777777" w:rsidR="006C0A5D" w:rsidRPr="00FD0FBF" w:rsidRDefault="006C0A5D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AE360C6" w14:textId="00ABE2C4" w:rsidR="00FD0FBF" w:rsidRPr="006C0A5D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r w:rsidR="006C0A5D">
        <w:rPr>
          <w:rFonts w:ascii="Cascadia Mono" w:hAnsi="Cascadia Mono" w:cs="Cascadia Mono"/>
          <w:color w:val="008000"/>
          <w:sz w:val="19"/>
          <w:szCs w:val="19"/>
          <w:lang w:eastAsia="ru-RU"/>
        </w:rPr>
        <w:t>// Метод загрузки словаря из текстового файла для использования в атаке по словарю</w:t>
      </w:r>
    </w:p>
    <w:p w14:paraId="2004470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6C0A5D"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oadDictionary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</w:p>
    <w:p w14:paraId="5F267D4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2A04E6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dictionary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ictionary&lt;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 List&lt;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gt;&gt;();</w:t>
      </w:r>
    </w:p>
    <w:p w14:paraId="3AEBAD5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E64BA3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] lines =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le.ReadAllLines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dictionary.txt"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 Encoding.UTF8);</w:t>
      </w:r>
    </w:p>
    <w:p w14:paraId="7949B0B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l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alphabet)</w:t>
      </w:r>
    </w:p>
    <w:p w14:paraId="1B0E492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0E195F2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dictionary[l]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List &lt;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&gt;();</w:t>
      </w:r>
    </w:p>
    <w:p w14:paraId="7E64D41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7D28ECD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lines)</w:t>
      </w:r>
    </w:p>
    <w:p w14:paraId="2612CB6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A11D30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rstlett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s[0];</w:t>
      </w:r>
    </w:p>
    <w:p w14:paraId="58DAB97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dictionary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firstlett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].Add(s);               </w:t>
      </w:r>
    </w:p>
    <w:p w14:paraId="5A0A145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4FBA84ED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1BC0CA5" w14:textId="77777777" w:rsidR="006C0A5D" w:rsidRDefault="006C0A5D">
      <w:pPr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br w:type="page"/>
      </w:r>
    </w:p>
    <w:p w14:paraId="3AC78AF4" w14:textId="398F83B2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lastRenderedPageBreak/>
        <w:t>// Метод атаки на шифр Цезаря с использованием словаря</w:t>
      </w:r>
    </w:p>
    <w:p w14:paraId="142A9613" w14:textId="77777777" w:rsidR="006C0A5D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8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ринимает на вход зашифрованный текст (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Coded_text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).</w:t>
      </w:r>
    </w:p>
    <w:p w14:paraId="418A4A98" w14:textId="40CC0BCD" w:rsidR="00FD0FBF" w:rsidRPr="00FD0FBF" w:rsidRDefault="006C0A5D" w:rsidP="006C0A5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Возвращает расшифрованный текст.</w:t>
      </w:r>
    </w:p>
    <w:p w14:paraId="715C828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atic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_Attack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5088908" w14:textId="77777777" w:rsidR="00FD0FBF" w:rsidRPr="000B1F93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337DA17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_Check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ToLow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75A9315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_Check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76D6DD40" w14:textId="77777777" w:rsidR="00FD0FBF" w:rsidRPr="000B1F93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BF2C9D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!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Contains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&amp;&amp; !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num.Contains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&amp;&amp; !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pun.Contains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)</w:t>
      </w:r>
    </w:p>
    <w:p w14:paraId="1C357AF2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4ABA60D8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В строке присутствуют неизвестные символы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6B220A85" w14:textId="77777777" w:rsidR="00FD0FBF" w:rsidRPr="000B1F93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</w:t>
      </w: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13FA782C" w14:textId="77777777" w:rsidR="00FD0FBF" w:rsidRPr="000B1F93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0AE0DA2C" w14:textId="77777777" w:rsidR="00FD0FBF" w:rsidRPr="000B1F93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F1E879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0B1F93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yt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 = 0;</w:t>
      </w:r>
    </w:p>
    <w:p w14:paraId="0143F81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] words 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.Spli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(pun,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StringSplitOptions.RemoveEmptyEntries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279103D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14D0A2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Cas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38B3E3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ool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key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als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FDF97F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word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words)</w:t>
      </w:r>
    </w:p>
    <w:p w14:paraId="0FD5DEB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1ACD7AE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word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g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57F0933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434CFF3F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word;</w:t>
      </w:r>
    </w:p>
    <w:p w14:paraId="7BE8F24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32A4225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5DC6C15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.ToLower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;</w:t>
      </w:r>
    </w:p>
    <w:p w14:paraId="2CF32C7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whil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key !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u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07FDF4F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34AAE3B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Cas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</w:t>
      </w:r>
      <w:r w:rsidRPr="00FD0FBF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AEE003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78A8AE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step == 33)</w:t>
      </w:r>
    </w:p>
    <w:p w14:paraId="58FEB839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3EEE3E6B" w14:textId="2F47F201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 w:rsidR="006C0A5D">
        <w:rPr>
          <w:rFonts w:ascii="Cascadia Mono" w:hAnsi="Cascadia Mono" w:cs="Cascadia Mono"/>
          <w:color w:val="A31515"/>
          <w:sz w:val="19"/>
          <w:szCs w:val="19"/>
          <w:lang w:eastAsia="ru-RU"/>
        </w:rPr>
        <w:t>Не найдено ни одного совпадения в словаре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54DD754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4EE9CA1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++)</w:t>
      </w:r>
    </w:p>
    <w:p w14:paraId="79F99F6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7865193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;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j++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59855B4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6C0B75D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origin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i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 == alphabet[j])</w:t>
      </w:r>
    </w:p>
    <w:p w14:paraId="0EB51BD8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54F9D37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Cas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+= alphabet[(j - step +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%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alphabet.Lengt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];</w:t>
      </w:r>
    </w:p>
    <w:p w14:paraId="0F320CD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0E24609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24994BD5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27FEE3DA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877E1E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var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vp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ictionary)</w:t>
      </w:r>
    </w:p>
    <w:p w14:paraId="2A21841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62D4B92C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vp.Key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Cas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])</w:t>
      </w:r>
    </w:p>
    <w:p w14:paraId="15D0B8E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03517F2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word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kvp.Valu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6887FF3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{</w:t>
      </w:r>
    </w:p>
    <w:p w14:paraId="4455D69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word ==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largestWordCash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2C163CE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{</w:t>
      </w:r>
    </w:p>
    <w:p w14:paraId="6C2ACF17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    key 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u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157A48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reak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A4EF28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}</w:t>
      </w:r>
    </w:p>
    <w:p w14:paraId="21BA328E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7F32367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key ==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ue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</w:t>
      </w:r>
    </w:p>
    <w:p w14:paraId="445F8A7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lastRenderedPageBreak/>
        <w:t xml:space="preserve">                            {</w:t>
      </w:r>
    </w:p>
    <w:p w14:paraId="20506D39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break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487AE3B2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}</w:t>
      </w:r>
    </w:p>
    <w:p w14:paraId="2D7E0226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56254784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F357961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717E63B0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step++;</w:t>
      </w:r>
    </w:p>
    <w:p w14:paraId="18C3550B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18A25573" w14:textId="77777777" w:rsidR="00FD0FBF" w:rsidRP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FD0FBF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coding(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ded_text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, </w:t>
      </w:r>
      <w:proofErr w:type="spellStart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Convert.ToByte</w:t>
      </w:r>
      <w:proofErr w:type="spellEnd"/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step - 1));</w:t>
      </w:r>
    </w:p>
    <w:p w14:paraId="26B4D713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FD0FBF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02ABB385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14:paraId="1012B0F6" w14:textId="77777777" w:rsidR="00FD0FBF" w:rsidRDefault="00FD0FBF" w:rsidP="00FD0FB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4F733D6A" w14:textId="77777777" w:rsidR="00FD0FBF" w:rsidRPr="00FD0FBF" w:rsidRDefault="00FD0FBF" w:rsidP="00FD0FBF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</w:p>
    <w:sectPr w:rsidR="00FD0FBF" w:rsidRPr="00FD0FBF" w:rsidSect="008348CC">
      <w:headerReference w:type="default" r:id="rId38"/>
      <w:headerReference w:type="first" r:id="rId39"/>
      <w:pgSz w:w="11907" w:h="16840" w:code="9"/>
      <w:pgMar w:top="1361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57FEAC1" w14:textId="77777777" w:rsidR="00C540CA" w:rsidRDefault="00C540CA">
      <w:r>
        <w:separator/>
      </w:r>
    </w:p>
  </w:endnote>
  <w:endnote w:type="continuationSeparator" w:id="0">
    <w:p w14:paraId="6889B6BC" w14:textId="77777777" w:rsidR="00C540CA" w:rsidRDefault="00C540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6A9041" w14:textId="77777777" w:rsidR="00C540CA" w:rsidRDefault="00C540CA" w:rsidP="00DA190C">
    <w:pPr>
      <w:pStyle w:val="af1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14:paraId="5F2CEE0B" w14:textId="77777777" w:rsidR="00C540CA" w:rsidRDefault="00C540CA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89845454"/>
      <w:docPartObj>
        <w:docPartGallery w:val="Page Numbers (Bottom of Page)"/>
        <w:docPartUnique/>
      </w:docPartObj>
    </w:sdtPr>
    <w:sdtEndPr/>
    <w:sdtContent>
      <w:p w14:paraId="12B75155" w14:textId="77777777" w:rsidR="00C540CA" w:rsidRDefault="00C540CA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1DB7F2B6" w14:textId="77777777" w:rsidR="00C540CA" w:rsidRDefault="00C540CA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D53297" w14:textId="410CE0C8" w:rsidR="00C540CA" w:rsidRDefault="00C540CA">
    <w:pPr>
      <w:pStyle w:val="af1"/>
      <w:jc w:val="center"/>
    </w:pPr>
  </w:p>
  <w:p w14:paraId="01028228" w14:textId="77777777" w:rsidR="00C540CA" w:rsidRDefault="00C540CA">
    <w:pPr>
      <w:pStyle w:val="af1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99299109"/>
      <w:docPartObj>
        <w:docPartGallery w:val="Page Numbers (Bottom of Page)"/>
        <w:docPartUnique/>
      </w:docPartObj>
    </w:sdtPr>
    <w:sdtEndPr/>
    <w:sdtContent>
      <w:p w14:paraId="279DA573" w14:textId="26F0CF9A" w:rsidR="00C540CA" w:rsidRDefault="007E2C6A" w:rsidP="007E2C6A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98978437"/>
      <w:docPartObj>
        <w:docPartGallery w:val="Page Numbers (Bottom of Page)"/>
        <w:docPartUnique/>
      </w:docPartObj>
    </w:sdtPr>
    <w:sdtEndPr/>
    <w:sdtContent>
      <w:p w14:paraId="46DD757A" w14:textId="38F0B584" w:rsidR="007E2C6A" w:rsidRDefault="006C0A5D" w:rsidP="007E2C6A">
        <w:pPr>
          <w:pStyle w:val="af1"/>
          <w:jc w:val="center"/>
        </w:pPr>
      </w:p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006688"/>
      <w:docPartObj>
        <w:docPartGallery w:val="Page Numbers (Bottom of Page)"/>
        <w:docPartUnique/>
      </w:docPartObj>
    </w:sdtPr>
    <w:sdtEndPr/>
    <w:sdtContent>
      <w:p w14:paraId="6E167E02" w14:textId="77777777" w:rsidR="00780E49" w:rsidRDefault="006C0A5D">
        <w:pPr>
          <w:pStyle w:val="af1"/>
          <w:jc w:val="center"/>
        </w:pPr>
      </w:p>
    </w:sdtContent>
  </w:sdt>
  <w:p w14:paraId="6FED0045" w14:textId="77777777" w:rsidR="00780E49" w:rsidRDefault="00780E4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96BB70" w14:textId="77777777" w:rsidR="00C540CA" w:rsidRDefault="00C540CA">
      <w:r>
        <w:separator/>
      </w:r>
    </w:p>
  </w:footnote>
  <w:footnote w:type="continuationSeparator" w:id="0">
    <w:p w14:paraId="4AC6A2D7" w14:textId="77777777" w:rsidR="00C540CA" w:rsidRDefault="00C540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20F8F0" w14:textId="77777777" w:rsidR="00C540CA" w:rsidRDefault="00C540CA">
    <w:pPr>
      <w:pStyle w:val="afa"/>
      <w:jc w:val="center"/>
    </w:pPr>
  </w:p>
  <w:p w14:paraId="14FABE9F" w14:textId="77777777" w:rsidR="00C540CA" w:rsidRDefault="00C540CA">
    <w:pPr>
      <w:pStyle w:val="afa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7C47F8F" w14:textId="40C44D67" w:rsidR="007E2C6A" w:rsidRDefault="007E2C6A">
    <w:pPr>
      <w:pStyle w:val="afa"/>
      <w:jc w:val="center"/>
    </w:pPr>
  </w:p>
  <w:p w14:paraId="685E43D3" w14:textId="77777777" w:rsidR="007E2C6A" w:rsidRDefault="007E2C6A">
    <w:pPr>
      <w:pStyle w:val="afa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216091013"/>
      <w:docPartObj>
        <w:docPartGallery w:val="Page Numbers (Top of Page)"/>
        <w:docPartUnique/>
      </w:docPartObj>
    </w:sdtPr>
    <w:sdtEndPr/>
    <w:sdtContent>
      <w:p w14:paraId="1BE66B2A" w14:textId="77777777" w:rsidR="00C540CA" w:rsidRDefault="006C0A5D">
        <w:pPr>
          <w:pStyle w:val="afa"/>
          <w:jc w:val="center"/>
        </w:pPr>
      </w:p>
    </w:sdtContent>
  </w:sdt>
  <w:p w14:paraId="71A9F02A" w14:textId="77777777" w:rsidR="00C540CA" w:rsidRDefault="00C540CA">
    <w:pPr>
      <w:pStyle w:val="af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2F2112" w14:textId="77777777" w:rsidR="00C540CA" w:rsidRDefault="00C540CA">
    <w:pPr>
      <w:pStyle w:val="afa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60B443" w14:textId="77777777" w:rsidR="00C540CA" w:rsidRDefault="00C540CA">
    <w:pPr>
      <w:pStyle w:val="afa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53368428"/>
      <w:docPartObj>
        <w:docPartGallery w:val="Page Numbers (Top of Page)"/>
        <w:docPartUnique/>
      </w:docPartObj>
    </w:sdtPr>
    <w:sdtEndPr/>
    <w:sdtContent>
      <w:p w14:paraId="6228A191" w14:textId="49AAD845" w:rsidR="007E2C6A" w:rsidRDefault="007E2C6A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1156A7F" w14:textId="77777777" w:rsidR="00C540CA" w:rsidRDefault="00C540CA">
    <w:pPr>
      <w:pStyle w:val="afa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09365394"/>
      <w:docPartObj>
        <w:docPartGallery w:val="Page Numbers (Top of Page)"/>
        <w:docPartUnique/>
      </w:docPartObj>
    </w:sdtPr>
    <w:sdtEndPr/>
    <w:sdtContent>
      <w:p w14:paraId="63806BB0" w14:textId="11AFF991" w:rsidR="007E2C6A" w:rsidRDefault="007E2C6A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7AEDAC1" w14:textId="45DA33B9" w:rsidR="00C540CA" w:rsidRDefault="00C540CA">
    <w:pPr>
      <w:pStyle w:val="afa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36697703"/>
      <w:docPartObj>
        <w:docPartGallery w:val="Page Numbers (Top of Page)"/>
        <w:docPartUnique/>
      </w:docPartObj>
    </w:sdtPr>
    <w:sdtEndPr/>
    <w:sdtContent>
      <w:p w14:paraId="76315DA8" w14:textId="6CEE381B" w:rsidR="007E2C6A" w:rsidRDefault="006C0A5D" w:rsidP="007E2C6A">
        <w:pPr>
          <w:pStyle w:val="afa"/>
          <w:jc w:val="center"/>
        </w:pPr>
      </w:p>
    </w:sdtContent>
  </w:sdt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11137929"/>
      <w:docPartObj>
        <w:docPartGallery w:val="Page Numbers (Top of Page)"/>
        <w:docPartUnique/>
      </w:docPartObj>
    </w:sdtPr>
    <w:sdtEndPr/>
    <w:sdtContent>
      <w:p w14:paraId="5F390FBE" w14:textId="35164917" w:rsidR="007E2C6A" w:rsidRDefault="007E2C6A">
        <w:pPr>
          <w:pStyle w:val="af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D7414C" w14:textId="101C950D" w:rsidR="007E2C6A" w:rsidRDefault="007E2C6A" w:rsidP="007E2C6A">
    <w:pPr>
      <w:pStyle w:val="afa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7AEA5A" w14:textId="20A63A30" w:rsidR="007E2C6A" w:rsidRDefault="007E2C6A">
    <w:pPr>
      <w:pStyle w:val="afa"/>
      <w:jc w:val="center"/>
    </w:pPr>
  </w:p>
  <w:p w14:paraId="0D7D4B33" w14:textId="77777777" w:rsidR="007E2C6A" w:rsidRDefault="007E2C6A">
    <w:pPr>
      <w:pStyle w:val="afa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6520D2"/>
    <w:multiLevelType w:val="multilevel"/>
    <w:tmpl w:val="7F10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CF02D1"/>
    <w:multiLevelType w:val="multilevel"/>
    <w:tmpl w:val="56E4F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FD33D19"/>
    <w:multiLevelType w:val="hybridMultilevel"/>
    <w:tmpl w:val="573E3B60"/>
    <w:lvl w:ilvl="0" w:tplc="775A271E">
      <w:numFmt w:val="bullet"/>
      <w:lvlText w:val="-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31245EF2"/>
    <w:multiLevelType w:val="hybridMultilevel"/>
    <w:tmpl w:val="2CB6B978"/>
    <w:lvl w:ilvl="0" w:tplc="193EBAC8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452439D3"/>
    <w:multiLevelType w:val="multilevel"/>
    <w:tmpl w:val="03ECC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52E0187F"/>
    <w:multiLevelType w:val="singleLevel"/>
    <w:tmpl w:val="40EE7AB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8" w15:restartNumberingAfterBreak="0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687C19F3"/>
    <w:multiLevelType w:val="hybridMultilevel"/>
    <w:tmpl w:val="A190B7F6"/>
    <w:lvl w:ilvl="0" w:tplc="193EBAC8">
      <w:start w:val="1"/>
      <w:numFmt w:val="bullet"/>
      <w:lvlText w:val="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1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23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95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67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39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11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83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553" w:hanging="360"/>
      </w:pPr>
      <w:rPr>
        <w:rFonts w:ascii="Wingdings" w:hAnsi="Wingdings" w:hint="default"/>
      </w:rPr>
    </w:lvl>
  </w:abstractNum>
  <w:abstractNum w:abstractNumId="10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7"/>
  </w:num>
  <w:num w:numId="2">
    <w:abstractNumId w:val="10"/>
  </w:num>
  <w:num w:numId="3">
    <w:abstractNumId w:val="8"/>
  </w:num>
  <w:num w:numId="4">
    <w:abstractNumId w:val="2"/>
  </w:num>
  <w:num w:numId="5">
    <w:abstractNumId w:val="6"/>
  </w:num>
  <w:num w:numId="6">
    <w:abstractNumId w:val="0"/>
  </w:num>
  <w:num w:numId="7">
    <w:abstractNumId w:val="11"/>
  </w:num>
  <w:num w:numId="8">
    <w:abstractNumId w:val="3"/>
  </w:num>
  <w:num w:numId="9">
    <w:abstractNumId w:val="4"/>
  </w:num>
  <w:num w:numId="10">
    <w:abstractNumId w:val="5"/>
  </w:num>
  <w:num w:numId="11">
    <w:abstractNumId w:val="9"/>
  </w:num>
  <w:num w:numId="12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5"/>
  <w:embedSystemFont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1DEA"/>
    <w:rsid w:val="0000745F"/>
    <w:rsid w:val="00017C89"/>
    <w:rsid w:val="000239DD"/>
    <w:rsid w:val="00035FB9"/>
    <w:rsid w:val="0003759D"/>
    <w:rsid w:val="00041248"/>
    <w:rsid w:val="00043E50"/>
    <w:rsid w:val="0005293E"/>
    <w:rsid w:val="00064074"/>
    <w:rsid w:val="000719ED"/>
    <w:rsid w:val="00082323"/>
    <w:rsid w:val="000A2BCA"/>
    <w:rsid w:val="000A514F"/>
    <w:rsid w:val="000A52E8"/>
    <w:rsid w:val="000B1F93"/>
    <w:rsid w:val="000B2107"/>
    <w:rsid w:val="000B34C7"/>
    <w:rsid w:val="000B7864"/>
    <w:rsid w:val="000C18FE"/>
    <w:rsid w:val="000C4C9C"/>
    <w:rsid w:val="000D1DA9"/>
    <w:rsid w:val="000D65A9"/>
    <w:rsid w:val="000F4828"/>
    <w:rsid w:val="00105C8D"/>
    <w:rsid w:val="001136DC"/>
    <w:rsid w:val="00113F10"/>
    <w:rsid w:val="0012494A"/>
    <w:rsid w:val="00125464"/>
    <w:rsid w:val="00125A1E"/>
    <w:rsid w:val="001278A7"/>
    <w:rsid w:val="00132844"/>
    <w:rsid w:val="00135D15"/>
    <w:rsid w:val="001479D4"/>
    <w:rsid w:val="0015101F"/>
    <w:rsid w:val="00173EC1"/>
    <w:rsid w:val="001779A7"/>
    <w:rsid w:val="0018186F"/>
    <w:rsid w:val="00182392"/>
    <w:rsid w:val="001900DB"/>
    <w:rsid w:val="001A0278"/>
    <w:rsid w:val="001A621D"/>
    <w:rsid w:val="001B10EA"/>
    <w:rsid w:val="001B209A"/>
    <w:rsid w:val="001C2554"/>
    <w:rsid w:val="001C2B23"/>
    <w:rsid w:val="001E65B1"/>
    <w:rsid w:val="001E7A0C"/>
    <w:rsid w:val="001F05F7"/>
    <w:rsid w:val="00206C91"/>
    <w:rsid w:val="0023594B"/>
    <w:rsid w:val="00240391"/>
    <w:rsid w:val="0024668E"/>
    <w:rsid w:val="00250F2E"/>
    <w:rsid w:val="00261D75"/>
    <w:rsid w:val="00267A75"/>
    <w:rsid w:val="00271DEA"/>
    <w:rsid w:val="002777CD"/>
    <w:rsid w:val="002903A2"/>
    <w:rsid w:val="00291591"/>
    <w:rsid w:val="00293780"/>
    <w:rsid w:val="002977F9"/>
    <w:rsid w:val="002A3F35"/>
    <w:rsid w:val="002B2D49"/>
    <w:rsid w:val="002D08E4"/>
    <w:rsid w:val="002D3F66"/>
    <w:rsid w:val="002E05D5"/>
    <w:rsid w:val="002E18C2"/>
    <w:rsid w:val="002E1C1B"/>
    <w:rsid w:val="002F4C85"/>
    <w:rsid w:val="002F6A36"/>
    <w:rsid w:val="00301B9C"/>
    <w:rsid w:val="00311D85"/>
    <w:rsid w:val="00315BBD"/>
    <w:rsid w:val="003233B9"/>
    <w:rsid w:val="00323C79"/>
    <w:rsid w:val="00343364"/>
    <w:rsid w:val="0034463F"/>
    <w:rsid w:val="0035039F"/>
    <w:rsid w:val="003713EB"/>
    <w:rsid w:val="00372611"/>
    <w:rsid w:val="003945FE"/>
    <w:rsid w:val="003A59B0"/>
    <w:rsid w:val="003C1232"/>
    <w:rsid w:val="003C3295"/>
    <w:rsid w:val="003C4CF5"/>
    <w:rsid w:val="003C6DF9"/>
    <w:rsid w:val="003C7630"/>
    <w:rsid w:val="003D143B"/>
    <w:rsid w:val="003D6BDF"/>
    <w:rsid w:val="003E3BCC"/>
    <w:rsid w:val="003E3CB4"/>
    <w:rsid w:val="00406DE9"/>
    <w:rsid w:val="00415AA6"/>
    <w:rsid w:val="00426D9A"/>
    <w:rsid w:val="0043178D"/>
    <w:rsid w:val="00441844"/>
    <w:rsid w:val="00445207"/>
    <w:rsid w:val="004460DC"/>
    <w:rsid w:val="0045100D"/>
    <w:rsid w:val="00454CDB"/>
    <w:rsid w:val="0046519B"/>
    <w:rsid w:val="0047593F"/>
    <w:rsid w:val="00476BEF"/>
    <w:rsid w:val="00482E20"/>
    <w:rsid w:val="0048519C"/>
    <w:rsid w:val="004944D5"/>
    <w:rsid w:val="004949B9"/>
    <w:rsid w:val="0049726B"/>
    <w:rsid w:val="004A15D3"/>
    <w:rsid w:val="004B0F82"/>
    <w:rsid w:val="004B233F"/>
    <w:rsid w:val="004D7BF7"/>
    <w:rsid w:val="004E2E43"/>
    <w:rsid w:val="004F6699"/>
    <w:rsid w:val="005031ED"/>
    <w:rsid w:val="00521D89"/>
    <w:rsid w:val="00522473"/>
    <w:rsid w:val="00524E87"/>
    <w:rsid w:val="00526B5D"/>
    <w:rsid w:val="00531041"/>
    <w:rsid w:val="005416B3"/>
    <w:rsid w:val="00544A36"/>
    <w:rsid w:val="00552598"/>
    <w:rsid w:val="00581679"/>
    <w:rsid w:val="0059174B"/>
    <w:rsid w:val="005A3912"/>
    <w:rsid w:val="005B7CB4"/>
    <w:rsid w:val="005E026D"/>
    <w:rsid w:val="005E045B"/>
    <w:rsid w:val="00601B4E"/>
    <w:rsid w:val="0060662E"/>
    <w:rsid w:val="00610DA8"/>
    <w:rsid w:val="006144E4"/>
    <w:rsid w:val="0064761F"/>
    <w:rsid w:val="00653EE2"/>
    <w:rsid w:val="0065566E"/>
    <w:rsid w:val="0068138C"/>
    <w:rsid w:val="00686E24"/>
    <w:rsid w:val="006A4764"/>
    <w:rsid w:val="006B3262"/>
    <w:rsid w:val="006B3C90"/>
    <w:rsid w:val="006B3FF4"/>
    <w:rsid w:val="006C0A5D"/>
    <w:rsid w:val="006C491E"/>
    <w:rsid w:val="006D0EBA"/>
    <w:rsid w:val="006E2DEE"/>
    <w:rsid w:val="006F0E2B"/>
    <w:rsid w:val="00722289"/>
    <w:rsid w:val="00737804"/>
    <w:rsid w:val="00745F25"/>
    <w:rsid w:val="00746148"/>
    <w:rsid w:val="00747212"/>
    <w:rsid w:val="00752241"/>
    <w:rsid w:val="00765BE0"/>
    <w:rsid w:val="007769BC"/>
    <w:rsid w:val="00780E49"/>
    <w:rsid w:val="00780E6E"/>
    <w:rsid w:val="007A64D0"/>
    <w:rsid w:val="007B77FB"/>
    <w:rsid w:val="007C1DC7"/>
    <w:rsid w:val="007E0A48"/>
    <w:rsid w:val="007E2C6A"/>
    <w:rsid w:val="007E6D9B"/>
    <w:rsid w:val="007F0DCF"/>
    <w:rsid w:val="007F2A63"/>
    <w:rsid w:val="00801FBA"/>
    <w:rsid w:val="00807329"/>
    <w:rsid w:val="008348CC"/>
    <w:rsid w:val="00835DE6"/>
    <w:rsid w:val="00837165"/>
    <w:rsid w:val="0084213B"/>
    <w:rsid w:val="008536E6"/>
    <w:rsid w:val="00863EAE"/>
    <w:rsid w:val="00891415"/>
    <w:rsid w:val="008A022D"/>
    <w:rsid w:val="008A0967"/>
    <w:rsid w:val="008C1104"/>
    <w:rsid w:val="008F33F0"/>
    <w:rsid w:val="0090073A"/>
    <w:rsid w:val="009041CD"/>
    <w:rsid w:val="00905D4E"/>
    <w:rsid w:val="009152F3"/>
    <w:rsid w:val="00917CD3"/>
    <w:rsid w:val="00927258"/>
    <w:rsid w:val="00936BA9"/>
    <w:rsid w:val="00937213"/>
    <w:rsid w:val="00954B5F"/>
    <w:rsid w:val="00957C4C"/>
    <w:rsid w:val="00971BD7"/>
    <w:rsid w:val="00973382"/>
    <w:rsid w:val="00990223"/>
    <w:rsid w:val="009A499F"/>
    <w:rsid w:val="009A7AE8"/>
    <w:rsid w:val="009C71B4"/>
    <w:rsid w:val="009C7ACF"/>
    <w:rsid w:val="009C7F4C"/>
    <w:rsid w:val="009D026C"/>
    <w:rsid w:val="009F3B9B"/>
    <w:rsid w:val="009F6FDC"/>
    <w:rsid w:val="00A07BC2"/>
    <w:rsid w:val="00A11F4B"/>
    <w:rsid w:val="00A12406"/>
    <w:rsid w:val="00A15854"/>
    <w:rsid w:val="00A1784F"/>
    <w:rsid w:val="00A20E44"/>
    <w:rsid w:val="00A21165"/>
    <w:rsid w:val="00A308A5"/>
    <w:rsid w:val="00A313C6"/>
    <w:rsid w:val="00A33E94"/>
    <w:rsid w:val="00A55723"/>
    <w:rsid w:val="00A615BE"/>
    <w:rsid w:val="00A84285"/>
    <w:rsid w:val="00A85E16"/>
    <w:rsid w:val="00A860F3"/>
    <w:rsid w:val="00A86298"/>
    <w:rsid w:val="00A871A3"/>
    <w:rsid w:val="00AD0B61"/>
    <w:rsid w:val="00AE2C0D"/>
    <w:rsid w:val="00AF0671"/>
    <w:rsid w:val="00AF3AE2"/>
    <w:rsid w:val="00B20683"/>
    <w:rsid w:val="00B21F20"/>
    <w:rsid w:val="00B3049A"/>
    <w:rsid w:val="00B4519C"/>
    <w:rsid w:val="00B52910"/>
    <w:rsid w:val="00B53B5A"/>
    <w:rsid w:val="00B57A19"/>
    <w:rsid w:val="00B757F4"/>
    <w:rsid w:val="00B808C1"/>
    <w:rsid w:val="00B823A0"/>
    <w:rsid w:val="00B95040"/>
    <w:rsid w:val="00B9738F"/>
    <w:rsid w:val="00BA1F1C"/>
    <w:rsid w:val="00BA61E1"/>
    <w:rsid w:val="00BC68C0"/>
    <w:rsid w:val="00BD4A00"/>
    <w:rsid w:val="00BF17A0"/>
    <w:rsid w:val="00C00BE5"/>
    <w:rsid w:val="00C02426"/>
    <w:rsid w:val="00C02DF7"/>
    <w:rsid w:val="00C468E6"/>
    <w:rsid w:val="00C53D76"/>
    <w:rsid w:val="00C540CA"/>
    <w:rsid w:val="00C546E8"/>
    <w:rsid w:val="00C61470"/>
    <w:rsid w:val="00C76A8D"/>
    <w:rsid w:val="00C858C5"/>
    <w:rsid w:val="00CB0F7C"/>
    <w:rsid w:val="00CB1CEE"/>
    <w:rsid w:val="00CB5356"/>
    <w:rsid w:val="00CC170B"/>
    <w:rsid w:val="00CC4910"/>
    <w:rsid w:val="00CC7A34"/>
    <w:rsid w:val="00CD4D2D"/>
    <w:rsid w:val="00CD4FA3"/>
    <w:rsid w:val="00CD70FD"/>
    <w:rsid w:val="00D15B1F"/>
    <w:rsid w:val="00D62B5D"/>
    <w:rsid w:val="00D646DB"/>
    <w:rsid w:val="00D72526"/>
    <w:rsid w:val="00D7488E"/>
    <w:rsid w:val="00D75A0B"/>
    <w:rsid w:val="00DA006B"/>
    <w:rsid w:val="00DA190C"/>
    <w:rsid w:val="00DB2967"/>
    <w:rsid w:val="00DB4E9B"/>
    <w:rsid w:val="00DC0139"/>
    <w:rsid w:val="00DC0A01"/>
    <w:rsid w:val="00DE28E7"/>
    <w:rsid w:val="00DE340D"/>
    <w:rsid w:val="00DF08F1"/>
    <w:rsid w:val="00DF7114"/>
    <w:rsid w:val="00E076CE"/>
    <w:rsid w:val="00E22B9E"/>
    <w:rsid w:val="00E27D69"/>
    <w:rsid w:val="00E32770"/>
    <w:rsid w:val="00E47879"/>
    <w:rsid w:val="00E520E5"/>
    <w:rsid w:val="00E61787"/>
    <w:rsid w:val="00E61F25"/>
    <w:rsid w:val="00E63447"/>
    <w:rsid w:val="00E66059"/>
    <w:rsid w:val="00E77BC2"/>
    <w:rsid w:val="00E8526F"/>
    <w:rsid w:val="00E87203"/>
    <w:rsid w:val="00E92AAA"/>
    <w:rsid w:val="00E92DA0"/>
    <w:rsid w:val="00EA47D4"/>
    <w:rsid w:val="00EB6ABA"/>
    <w:rsid w:val="00EC5523"/>
    <w:rsid w:val="00EC641A"/>
    <w:rsid w:val="00ED20AF"/>
    <w:rsid w:val="00EE0D18"/>
    <w:rsid w:val="00EE5AAA"/>
    <w:rsid w:val="00F13741"/>
    <w:rsid w:val="00F21EBD"/>
    <w:rsid w:val="00F22F73"/>
    <w:rsid w:val="00F45BBD"/>
    <w:rsid w:val="00F50BD6"/>
    <w:rsid w:val="00F54145"/>
    <w:rsid w:val="00F5724A"/>
    <w:rsid w:val="00F64BAD"/>
    <w:rsid w:val="00F80AB0"/>
    <w:rsid w:val="00F97B01"/>
    <w:rsid w:val="00FA47AD"/>
    <w:rsid w:val="00FB0497"/>
    <w:rsid w:val="00FB2069"/>
    <w:rsid w:val="00FB326B"/>
    <w:rsid w:val="00FC27C7"/>
    <w:rsid w:val="00FC492D"/>
    <w:rsid w:val="00FC60E4"/>
    <w:rsid w:val="00FD0FBF"/>
    <w:rsid w:val="00FF09AA"/>
    <w:rsid w:val="00FF2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  <w14:docId w14:val="714245D6"/>
  <w15:docId w15:val="{A2265C75-F65C-43AF-ADDF-F1D235B57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035FB9"/>
    <w:rPr>
      <w:sz w:val="28"/>
      <w:lang w:eastAsia="en-US"/>
    </w:rPr>
  </w:style>
  <w:style w:type="paragraph" w:styleId="1">
    <w:name w:val="heading 1"/>
    <w:basedOn w:val="a"/>
    <w:next w:val="a"/>
    <w:link w:val="10"/>
    <w:autoRedefine/>
    <w:qFormat/>
    <w:rsid w:val="002D3F66"/>
    <w:pPr>
      <w:keepNext/>
      <w:spacing w:before="240" w:after="60" w:line="360" w:lineRule="auto"/>
      <w:jc w:val="center"/>
      <w:outlineLvl w:val="0"/>
    </w:pPr>
    <w:rPr>
      <w:caps/>
    </w:rPr>
  </w:style>
  <w:style w:type="paragraph" w:styleId="2">
    <w:name w:val="heading 2"/>
    <w:basedOn w:val="a"/>
    <w:next w:val="a"/>
    <w:link w:val="20"/>
    <w:autoRedefine/>
    <w:qFormat/>
    <w:rsid w:val="002D3F66"/>
    <w:pPr>
      <w:keepNext/>
      <w:spacing w:before="600" w:after="120" w:line="360" w:lineRule="auto"/>
      <w:jc w:val="both"/>
      <w:outlineLvl w:val="1"/>
    </w:pPr>
    <w:rPr>
      <w:bCs/>
      <w:iCs/>
      <w:szCs w:val="28"/>
      <w:lang w:eastAsia="ru-RU"/>
    </w:rPr>
  </w:style>
  <w:style w:type="paragraph" w:styleId="3">
    <w:name w:val="heading 3"/>
    <w:basedOn w:val="a"/>
    <w:next w:val="a"/>
    <w:link w:val="30"/>
    <w:autoRedefine/>
    <w:qFormat/>
    <w:rsid w:val="002D3F66"/>
    <w:pPr>
      <w:keepNext/>
      <w:spacing w:before="600" w:after="480" w:line="360" w:lineRule="auto"/>
      <w:jc w:val="both"/>
      <w:outlineLvl w:val="2"/>
    </w:pPr>
    <w:rPr>
      <w:sz w:val="24"/>
      <w:szCs w:val="18"/>
    </w:rPr>
  </w:style>
  <w:style w:type="paragraph" w:styleId="4">
    <w:name w:val="heading 4"/>
    <w:basedOn w:val="a"/>
    <w:next w:val="a"/>
    <w:autoRedefine/>
    <w:qFormat/>
    <w:rsid w:val="000B34C7"/>
    <w:pPr>
      <w:keepNext/>
      <w:spacing w:before="600" w:after="480"/>
      <w:jc w:val="both"/>
      <w:outlineLvl w:val="3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601B4E"/>
    <w:rPr>
      <w:rFonts w:ascii="Courier New" w:hAnsi="Courier New"/>
      <w:sz w:val="20"/>
    </w:rPr>
  </w:style>
  <w:style w:type="paragraph" w:customStyle="1" w:styleId="11">
    <w:name w:val="Обычный1"/>
    <w:rsid w:val="00601B4E"/>
    <w:pPr>
      <w:widowControl w:val="0"/>
    </w:pPr>
    <w:rPr>
      <w:snapToGrid w:val="0"/>
      <w:lang w:val="en-US"/>
    </w:rPr>
  </w:style>
  <w:style w:type="paragraph" w:customStyle="1" w:styleId="a4">
    <w:name w:val="основа"/>
    <w:basedOn w:val="a3"/>
    <w:rsid w:val="00601B4E"/>
    <w:pPr>
      <w:ind w:firstLine="567"/>
      <w:jc w:val="both"/>
    </w:pPr>
    <w:rPr>
      <w:rFonts w:ascii="Times New Roman" w:hAnsi="Times New Roman"/>
      <w:sz w:val="24"/>
    </w:rPr>
  </w:style>
  <w:style w:type="paragraph" w:customStyle="1" w:styleId="12">
    <w:name w:val="Стиль1"/>
    <w:basedOn w:val="a3"/>
    <w:rsid w:val="00601B4E"/>
    <w:pPr>
      <w:jc w:val="center"/>
    </w:pPr>
    <w:rPr>
      <w:b/>
      <w:sz w:val="28"/>
    </w:rPr>
  </w:style>
  <w:style w:type="paragraph" w:customStyle="1" w:styleId="a5">
    <w:name w:val="загол_пункта"/>
    <w:basedOn w:val="a3"/>
    <w:rsid w:val="00601B4E"/>
    <w:pPr>
      <w:ind w:firstLine="567"/>
    </w:pPr>
    <w:rPr>
      <w:rFonts w:ascii="Times New Roman" w:hAnsi="Times New Roman"/>
      <w:sz w:val="28"/>
    </w:rPr>
  </w:style>
  <w:style w:type="paragraph" w:customStyle="1" w:styleId="a6">
    <w:name w:val="Загол_подпункта"/>
    <w:basedOn w:val="3"/>
    <w:rsid w:val="00601B4E"/>
    <w:pPr>
      <w:ind w:firstLine="567"/>
    </w:pPr>
  </w:style>
  <w:style w:type="paragraph" w:styleId="a7">
    <w:name w:val="endnote text"/>
    <w:basedOn w:val="a"/>
    <w:semiHidden/>
    <w:rsid w:val="00601B4E"/>
    <w:rPr>
      <w:sz w:val="20"/>
    </w:rPr>
  </w:style>
  <w:style w:type="character" w:styleId="a8">
    <w:name w:val="endnote reference"/>
    <w:semiHidden/>
    <w:rsid w:val="00601B4E"/>
    <w:rPr>
      <w:vertAlign w:val="superscript"/>
    </w:rPr>
  </w:style>
  <w:style w:type="paragraph" w:styleId="a9">
    <w:name w:val="Document Map"/>
    <w:basedOn w:val="a"/>
    <w:semiHidden/>
    <w:rsid w:val="00601B4E"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rsid w:val="00601B4E"/>
    <w:pPr>
      <w:jc w:val="center"/>
    </w:pPr>
    <w:rPr>
      <w:b/>
      <w:sz w:val="20"/>
      <w:lang w:val="en-US"/>
    </w:rPr>
  </w:style>
  <w:style w:type="paragraph" w:styleId="21">
    <w:name w:val="Body Text 2"/>
    <w:basedOn w:val="a"/>
    <w:rsid w:val="00601B4E"/>
    <w:pPr>
      <w:jc w:val="center"/>
    </w:pPr>
    <w:rPr>
      <w:b/>
      <w:sz w:val="24"/>
      <w:lang w:val="en-US"/>
    </w:rPr>
  </w:style>
  <w:style w:type="paragraph" w:styleId="31">
    <w:name w:val="Body Text 3"/>
    <w:basedOn w:val="a"/>
    <w:rsid w:val="00601B4E"/>
    <w:pPr>
      <w:jc w:val="center"/>
    </w:pPr>
    <w:rPr>
      <w:lang w:val="en-US"/>
    </w:rPr>
  </w:style>
  <w:style w:type="table" w:styleId="ab">
    <w:name w:val="Table Grid"/>
    <w:basedOn w:val="a1"/>
    <w:uiPriority w:val="59"/>
    <w:rsid w:val="005E0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toc 3"/>
    <w:basedOn w:val="a"/>
    <w:next w:val="a"/>
    <w:autoRedefine/>
    <w:uiPriority w:val="39"/>
    <w:rsid w:val="005E026D"/>
    <w:pPr>
      <w:ind w:left="560"/>
    </w:pPr>
  </w:style>
  <w:style w:type="character" w:styleId="ac">
    <w:name w:val="Hyperlink"/>
    <w:uiPriority w:val="99"/>
    <w:rsid w:val="005E026D"/>
    <w:rPr>
      <w:color w:val="0000FF"/>
      <w:u w:val="single"/>
    </w:rPr>
  </w:style>
  <w:style w:type="paragraph" w:customStyle="1" w:styleId="ad">
    <w:name w:val="осн_задан"/>
    <w:basedOn w:val="a"/>
    <w:rsid w:val="00BC68C0"/>
    <w:pPr>
      <w:ind w:left="284" w:hanging="284"/>
      <w:jc w:val="both"/>
    </w:pPr>
    <w:rPr>
      <w:sz w:val="24"/>
      <w:lang w:eastAsia="ru-RU"/>
    </w:rPr>
  </w:style>
  <w:style w:type="character" w:customStyle="1" w:styleId="20">
    <w:name w:val="Заголовок 2 Знак"/>
    <w:link w:val="2"/>
    <w:rsid w:val="002D3F66"/>
    <w:rPr>
      <w:bCs/>
      <w:iCs/>
      <w:sz w:val="28"/>
      <w:szCs w:val="28"/>
    </w:rPr>
  </w:style>
  <w:style w:type="paragraph" w:styleId="ae">
    <w:name w:val="Normal (Web)"/>
    <w:basedOn w:val="a"/>
    <w:unhideWhenUsed/>
    <w:rsid w:val="00250F2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editsection">
    <w:name w:val="editsection"/>
    <w:rsid w:val="00250F2E"/>
  </w:style>
  <w:style w:type="character" w:customStyle="1" w:styleId="mw-headline">
    <w:name w:val="mw-headline"/>
    <w:rsid w:val="00250F2E"/>
  </w:style>
  <w:style w:type="character" w:styleId="af">
    <w:name w:val="Strong"/>
    <w:uiPriority w:val="22"/>
    <w:qFormat/>
    <w:rsid w:val="00FF2356"/>
    <w:rPr>
      <w:b/>
      <w:bCs/>
    </w:rPr>
  </w:style>
  <w:style w:type="character" w:customStyle="1" w:styleId="13">
    <w:name w:val="Название1"/>
    <w:rsid w:val="0023594B"/>
  </w:style>
  <w:style w:type="paragraph" w:styleId="af0">
    <w:name w:val="List Paragraph"/>
    <w:basedOn w:val="a"/>
    <w:uiPriority w:val="34"/>
    <w:qFormat/>
    <w:rsid w:val="0060662E"/>
    <w:pPr>
      <w:ind w:left="708"/>
    </w:pPr>
  </w:style>
  <w:style w:type="paragraph" w:styleId="af1">
    <w:name w:val="footer"/>
    <w:basedOn w:val="a"/>
    <w:link w:val="af2"/>
    <w:uiPriority w:val="99"/>
    <w:rsid w:val="007769BC"/>
    <w:pPr>
      <w:tabs>
        <w:tab w:val="center" w:pos="4677"/>
        <w:tab w:val="right" w:pos="9355"/>
      </w:tabs>
    </w:pPr>
  </w:style>
  <w:style w:type="character" w:styleId="af3">
    <w:name w:val="page number"/>
    <w:basedOn w:val="a0"/>
    <w:rsid w:val="007769BC"/>
  </w:style>
  <w:style w:type="paragraph" w:styleId="22">
    <w:name w:val="toc 2"/>
    <w:basedOn w:val="a"/>
    <w:next w:val="a"/>
    <w:autoRedefine/>
    <w:uiPriority w:val="39"/>
    <w:rsid w:val="003C4CF5"/>
    <w:pPr>
      <w:ind w:left="280"/>
    </w:pPr>
  </w:style>
  <w:style w:type="paragraph" w:styleId="14">
    <w:name w:val="toc 1"/>
    <w:basedOn w:val="a"/>
    <w:next w:val="a"/>
    <w:autoRedefine/>
    <w:uiPriority w:val="39"/>
    <w:rsid w:val="006B3C90"/>
    <w:pPr>
      <w:tabs>
        <w:tab w:val="right" w:leader="dot" w:pos="9344"/>
      </w:tabs>
      <w:spacing w:line="288" w:lineRule="auto"/>
      <w:jc w:val="center"/>
    </w:pPr>
  </w:style>
  <w:style w:type="paragraph" w:styleId="40">
    <w:name w:val="toc 4"/>
    <w:basedOn w:val="a"/>
    <w:next w:val="a"/>
    <w:autoRedefine/>
    <w:uiPriority w:val="39"/>
    <w:rsid w:val="003C4CF5"/>
    <w:pPr>
      <w:ind w:left="840"/>
    </w:pPr>
  </w:style>
  <w:style w:type="character" w:styleId="HTML">
    <w:name w:val="HTML Code"/>
    <w:uiPriority w:val="99"/>
    <w:rsid w:val="009F3B9B"/>
    <w:rPr>
      <w:rFonts w:ascii="Courier New" w:eastAsia="Times New Roman" w:hAnsi="Courier New" w:cs="Courier New"/>
      <w:sz w:val="20"/>
      <w:szCs w:val="20"/>
    </w:rPr>
  </w:style>
  <w:style w:type="paragraph" w:customStyle="1" w:styleId="af4">
    <w:name w:val="текст основной"/>
    <w:basedOn w:val="a"/>
    <w:link w:val="af5"/>
    <w:qFormat/>
    <w:rsid w:val="0090073A"/>
    <w:pPr>
      <w:spacing w:line="360" w:lineRule="auto"/>
      <w:ind w:firstLine="426"/>
      <w:jc w:val="both"/>
    </w:pPr>
    <w:rPr>
      <w:sz w:val="24"/>
    </w:rPr>
  </w:style>
  <w:style w:type="character" w:customStyle="1" w:styleId="af5">
    <w:name w:val="текст основной Знак"/>
    <w:basedOn w:val="a0"/>
    <w:link w:val="af4"/>
    <w:rsid w:val="0090073A"/>
    <w:rPr>
      <w:sz w:val="24"/>
      <w:lang w:eastAsia="en-US"/>
    </w:rPr>
  </w:style>
  <w:style w:type="paragraph" w:styleId="af6">
    <w:name w:val="Balloon Text"/>
    <w:basedOn w:val="a"/>
    <w:link w:val="af7"/>
    <w:rsid w:val="0029378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293780"/>
    <w:rPr>
      <w:rFonts w:ascii="Tahoma" w:hAnsi="Tahoma" w:cs="Tahoma"/>
      <w:sz w:val="16"/>
      <w:szCs w:val="16"/>
      <w:lang w:eastAsia="en-US"/>
    </w:rPr>
  </w:style>
  <w:style w:type="paragraph" w:customStyle="1" w:styleId="af8">
    <w:name w:val="ПРИЛОЖЕНИЕ"/>
    <w:basedOn w:val="1"/>
    <w:link w:val="af9"/>
    <w:qFormat/>
    <w:rsid w:val="006C491E"/>
  </w:style>
  <w:style w:type="character" w:customStyle="1" w:styleId="apple-converted-space">
    <w:name w:val="apple-converted-space"/>
    <w:basedOn w:val="a0"/>
    <w:rsid w:val="004E2E43"/>
  </w:style>
  <w:style w:type="character" w:customStyle="1" w:styleId="10">
    <w:name w:val="Заголовок 1 Знак"/>
    <w:basedOn w:val="a0"/>
    <w:link w:val="1"/>
    <w:rsid w:val="002D3F66"/>
    <w:rPr>
      <w:caps/>
      <w:sz w:val="28"/>
      <w:lang w:eastAsia="en-US"/>
    </w:rPr>
  </w:style>
  <w:style w:type="character" w:customStyle="1" w:styleId="af9">
    <w:name w:val="ПРИЛОЖЕНИЕ Знак"/>
    <w:basedOn w:val="10"/>
    <w:link w:val="af8"/>
    <w:rsid w:val="006C491E"/>
    <w:rPr>
      <w:b w:val="0"/>
      <w:caps/>
      <w:sz w:val="28"/>
      <w:lang w:eastAsia="en-US"/>
    </w:rPr>
  </w:style>
  <w:style w:type="paragraph" w:styleId="afa">
    <w:name w:val="header"/>
    <w:basedOn w:val="a"/>
    <w:link w:val="afb"/>
    <w:uiPriority w:val="99"/>
    <w:rsid w:val="009C7ACF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9C7ACF"/>
    <w:rPr>
      <w:sz w:val="28"/>
      <w:lang w:eastAsia="en-US"/>
    </w:rPr>
  </w:style>
  <w:style w:type="paragraph" w:styleId="afc">
    <w:name w:val="TOC Heading"/>
    <w:basedOn w:val="1"/>
    <w:next w:val="a"/>
    <w:uiPriority w:val="39"/>
    <w:unhideWhenUsed/>
    <w:qFormat/>
    <w:rsid w:val="000A52E8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character" w:customStyle="1" w:styleId="af2">
    <w:name w:val="Нижний колонтитул Знак"/>
    <w:basedOn w:val="a0"/>
    <w:link w:val="af1"/>
    <w:uiPriority w:val="99"/>
    <w:rsid w:val="004D7BF7"/>
    <w:rPr>
      <w:sz w:val="28"/>
      <w:lang w:eastAsia="en-US"/>
    </w:rPr>
  </w:style>
  <w:style w:type="character" w:customStyle="1" w:styleId="30">
    <w:name w:val="Заголовок 3 Знак"/>
    <w:basedOn w:val="a0"/>
    <w:link w:val="3"/>
    <w:rsid w:val="002D3F66"/>
    <w:rPr>
      <w:sz w:val="24"/>
      <w:szCs w:val="18"/>
      <w:lang w:eastAsia="en-US"/>
    </w:rPr>
  </w:style>
  <w:style w:type="paragraph" w:customStyle="1" w:styleId="afd">
    <w:name w:val="ОСНОВНОЙ ТЕКСТ"/>
    <w:basedOn w:val="a"/>
    <w:link w:val="afe"/>
    <w:qFormat/>
    <w:rsid w:val="004F6699"/>
    <w:pPr>
      <w:spacing w:line="360" w:lineRule="auto"/>
      <w:ind w:firstLine="567"/>
      <w:jc w:val="both"/>
    </w:pPr>
    <w:rPr>
      <w:sz w:val="24"/>
    </w:rPr>
  </w:style>
  <w:style w:type="character" w:styleId="aff">
    <w:name w:val="annotation reference"/>
    <w:basedOn w:val="a0"/>
    <w:semiHidden/>
    <w:unhideWhenUsed/>
    <w:rsid w:val="002E18C2"/>
    <w:rPr>
      <w:sz w:val="16"/>
      <w:szCs w:val="16"/>
    </w:rPr>
  </w:style>
  <w:style w:type="character" w:customStyle="1" w:styleId="afe">
    <w:name w:val="ОСНОВНОЙ ТЕКСТ Знак"/>
    <w:basedOn w:val="a0"/>
    <w:link w:val="afd"/>
    <w:rsid w:val="004F6699"/>
    <w:rPr>
      <w:sz w:val="24"/>
      <w:lang w:eastAsia="en-US"/>
    </w:rPr>
  </w:style>
  <w:style w:type="paragraph" w:styleId="aff0">
    <w:name w:val="annotation text"/>
    <w:basedOn w:val="a"/>
    <w:link w:val="aff1"/>
    <w:semiHidden/>
    <w:unhideWhenUsed/>
    <w:rsid w:val="002E18C2"/>
    <w:rPr>
      <w:sz w:val="20"/>
    </w:rPr>
  </w:style>
  <w:style w:type="character" w:customStyle="1" w:styleId="aff1">
    <w:name w:val="Текст примечания Знак"/>
    <w:basedOn w:val="a0"/>
    <w:link w:val="aff0"/>
    <w:semiHidden/>
    <w:rsid w:val="002E18C2"/>
    <w:rPr>
      <w:lang w:eastAsia="en-US"/>
    </w:rPr>
  </w:style>
  <w:style w:type="paragraph" w:styleId="aff2">
    <w:name w:val="annotation subject"/>
    <w:basedOn w:val="aff0"/>
    <w:next w:val="aff0"/>
    <w:link w:val="aff3"/>
    <w:semiHidden/>
    <w:unhideWhenUsed/>
    <w:rsid w:val="002E18C2"/>
    <w:rPr>
      <w:b/>
      <w:bCs/>
    </w:rPr>
  </w:style>
  <w:style w:type="character" w:customStyle="1" w:styleId="aff3">
    <w:name w:val="Тема примечания Знак"/>
    <w:basedOn w:val="aff1"/>
    <w:link w:val="aff2"/>
    <w:semiHidden/>
    <w:rsid w:val="002E18C2"/>
    <w:rPr>
      <w:b/>
      <w:bCs/>
      <w:lang w:eastAsia="en-US"/>
    </w:rPr>
  </w:style>
  <w:style w:type="paragraph" w:customStyle="1" w:styleId="stk-reset">
    <w:name w:val="stk-reset"/>
    <w:basedOn w:val="a"/>
    <w:rsid w:val="000B2107"/>
    <w:pPr>
      <w:spacing w:before="100" w:beforeAutospacing="1" w:after="100" w:afterAutospacing="1"/>
    </w:pPr>
    <w:rPr>
      <w:sz w:val="24"/>
      <w:szCs w:val="24"/>
      <w:lang w:eastAsia="ru-RU"/>
    </w:rPr>
  </w:style>
  <w:style w:type="paragraph" w:customStyle="1" w:styleId="stk-theme26309mb05">
    <w:name w:val="stk-theme_26309__mb_05"/>
    <w:basedOn w:val="a"/>
    <w:rsid w:val="000B2107"/>
    <w:pPr>
      <w:spacing w:before="100" w:beforeAutospacing="1" w:after="100" w:afterAutospacing="1"/>
    </w:pPr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05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75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957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37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12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4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3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491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8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43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6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319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533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711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635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45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7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23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40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Drawing1.vsdx"/><Relationship Id="rId26" Type="http://schemas.openxmlformats.org/officeDocument/2006/relationships/header" Target="header8.xml"/><Relationship Id="rId39" Type="http://schemas.openxmlformats.org/officeDocument/2006/relationships/header" Target="header10.xml"/><Relationship Id="rId21" Type="http://schemas.openxmlformats.org/officeDocument/2006/relationships/header" Target="header4.xml"/><Relationship Id="rId34" Type="http://schemas.openxmlformats.org/officeDocument/2006/relationships/image" Target="media/image1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5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7.xm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eader" Target="header6.xml"/><Relationship Id="rId28" Type="http://schemas.openxmlformats.org/officeDocument/2006/relationships/image" Target="media/image4.png"/><Relationship Id="rId36" Type="http://schemas.openxmlformats.org/officeDocument/2006/relationships/image" Target="media/image12.png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31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header" Target="header5.xml"/><Relationship Id="rId27" Type="http://schemas.openxmlformats.org/officeDocument/2006/relationships/footer" Target="footer6.xml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33" Type="http://schemas.openxmlformats.org/officeDocument/2006/relationships/image" Target="media/image9.png"/><Relationship Id="rId38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198563-880A-4814-9732-9BED759AE7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7</TotalTime>
  <Pages>49</Pages>
  <Words>8267</Words>
  <Characters>47122</Characters>
  <Application>Microsoft Office Word</Application>
  <DocSecurity>0</DocSecurity>
  <Lines>392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й проект "Программа для игры Угадай букву"</vt:lpstr>
    </vt:vector>
  </TitlesOfParts>
  <Company>УПК</Company>
  <LinksUpToDate>false</LinksUpToDate>
  <CharactersWithSpaces>55279</CharactersWithSpaces>
  <SharedDoc>false</SharedDoc>
  <HLinks>
    <vt:vector size="372" baseType="variant"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1736332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1736331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1736330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1736329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1736328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1736327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1736326</vt:lpwstr>
      </vt:variant>
      <vt:variant>
        <vt:i4>144184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1736325</vt:lpwstr>
      </vt:variant>
      <vt:variant>
        <vt:i4>144184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1736324</vt:lpwstr>
      </vt:variant>
      <vt:variant>
        <vt:i4>144184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1736323</vt:lpwstr>
      </vt:variant>
      <vt:variant>
        <vt:i4>14418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1736322</vt:lpwstr>
      </vt:variant>
      <vt:variant>
        <vt:i4>144184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1736321</vt:lpwstr>
      </vt:variant>
      <vt:variant>
        <vt:i4>144184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1736320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1736319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1736318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1736317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1736316</vt:lpwstr>
      </vt:variant>
      <vt:variant>
        <vt:i4>13763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1736315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1736314</vt:lpwstr>
      </vt:variant>
      <vt:variant>
        <vt:i4>13763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1736313</vt:lpwstr>
      </vt:variant>
      <vt:variant>
        <vt:i4>13763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736312</vt:lpwstr>
      </vt:variant>
      <vt:variant>
        <vt:i4>13763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736311</vt:lpwstr>
      </vt:variant>
      <vt:variant>
        <vt:i4>13763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736310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736309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736308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736307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736306</vt:lpwstr>
      </vt:variant>
      <vt:variant>
        <vt:i4>13107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736305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736304</vt:lpwstr>
      </vt:variant>
      <vt:variant>
        <vt:i4>13107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736303</vt:lpwstr>
      </vt:variant>
      <vt:variant>
        <vt:i4>13107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736302</vt:lpwstr>
      </vt:variant>
      <vt:variant>
        <vt:i4>13107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736301</vt:lpwstr>
      </vt:variant>
      <vt:variant>
        <vt:i4>13107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736300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736299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736298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736297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736296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736295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736294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736293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736292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736291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736290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736289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736288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736287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736286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736285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736284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736283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736282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736281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736280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736279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736278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736277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736276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736275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736274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736273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736272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736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"Программа для игры Угадай букву"</dc:title>
  <dc:creator>329191</dc:creator>
  <cp:lastModifiedBy>PC</cp:lastModifiedBy>
  <cp:revision>88</cp:revision>
  <cp:lastPrinted>2001-11-07T21:21:00Z</cp:lastPrinted>
  <dcterms:created xsi:type="dcterms:W3CDTF">2016-04-24T07:52:00Z</dcterms:created>
  <dcterms:modified xsi:type="dcterms:W3CDTF">2024-04-21T15:33:00Z</dcterms:modified>
  <cp:version>2</cp:version>
</cp:coreProperties>
</file>